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E0398" w14:textId="609B2CFD" w:rsidR="00C34155" w:rsidRPr="004C6472" w:rsidRDefault="001A412B" w:rsidP="009D25DF">
      <w:pPr>
        <w:pStyle w:val="NoSpacing"/>
        <w:rPr>
          <w:rStyle w:val="BodyTextChar"/>
        </w:rPr>
      </w:pPr>
      <w:r w:rsidRPr="004C6472">
        <w:rPr>
          <w:rStyle w:val="BodyTextChar"/>
          <w:noProof/>
          <w:lang w:val="en-AU"/>
        </w:rPr>
        <w:drawing>
          <wp:anchor distT="0" distB="0" distL="0" distR="0" simplePos="0" relativeHeight="251591168"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43F5AB14" w:rsidR="00C34155" w:rsidRPr="004C6472" w:rsidRDefault="00D3122D" w:rsidP="00D3122D">
      <w:pPr>
        <w:pStyle w:val="TitleDate"/>
      </w:pPr>
      <w:r>
        <w:rPr>
          <w:rStyle w:val="BodyTextChar"/>
          <w:sz w:val="44"/>
        </w:rPr>
        <w:t>March 2024</w:t>
      </w:r>
      <w:r w:rsidR="001A412B" w:rsidRPr="004C6472">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rPr>
      </w:sdtEndPr>
      <w:sdtContent>
        <w:p w14:paraId="3D9B9674" w14:textId="56B4CD99" w:rsidR="004A6B2F" w:rsidRPr="00A31FB6" w:rsidRDefault="00F00ACF" w:rsidP="003C52DA">
          <w:pPr>
            <w:pStyle w:val="TOCHeading"/>
          </w:pPr>
          <w:r w:rsidRPr="00A31FB6">
            <w:t xml:space="preserve">Table of </w:t>
          </w:r>
          <w:r w:rsidR="004A6B2F" w:rsidRPr="00A31FB6">
            <w:t>Contents</w:t>
          </w:r>
        </w:p>
        <w:p w14:paraId="5575F79F" w14:textId="7C6727BA" w:rsidR="003C52DA" w:rsidRDefault="004A6B2F">
          <w:pPr>
            <w:pStyle w:val="TOC1"/>
            <w:rPr>
              <w:rFonts w:asciiTheme="minorHAnsi" w:eastAsiaTheme="minorEastAsia" w:hAnsiTheme="minorHAnsi" w:cstheme="minorBidi"/>
              <w:noProof/>
              <w:color w:val="auto"/>
              <w:szCs w:val="28"/>
              <w:bdr w:val="none" w:sz="0" w:space="0" w:color="auto"/>
              <w:lang w:val="en-AU" w:eastAsia="zh-CN" w:bidi="th-TH"/>
            </w:rPr>
          </w:pPr>
          <w:r>
            <w:fldChar w:fldCharType="begin"/>
          </w:r>
          <w:r>
            <w:instrText xml:space="preserve"> TOC \o "1-3" \h \z \u </w:instrText>
          </w:r>
          <w:r>
            <w:fldChar w:fldCharType="separate"/>
          </w:r>
          <w:hyperlink w:anchor="_Toc127186628" w:history="1">
            <w:r w:rsidR="003C52DA" w:rsidRPr="004C052C">
              <w:rPr>
                <w:rStyle w:val="Hyperlink"/>
                <w:noProof/>
              </w:rPr>
              <w:t>Changes from the last version</w:t>
            </w:r>
            <w:r w:rsidR="003C52DA">
              <w:rPr>
                <w:noProof/>
                <w:webHidden/>
              </w:rPr>
              <w:tab/>
            </w:r>
            <w:r w:rsidR="003C52DA">
              <w:rPr>
                <w:noProof/>
                <w:webHidden/>
              </w:rPr>
              <w:fldChar w:fldCharType="begin"/>
            </w:r>
            <w:r w:rsidR="003C52DA">
              <w:rPr>
                <w:noProof/>
                <w:webHidden/>
              </w:rPr>
              <w:instrText xml:space="preserve"> PAGEREF _Toc127186628 \h </w:instrText>
            </w:r>
            <w:r w:rsidR="003C52DA">
              <w:rPr>
                <w:noProof/>
                <w:webHidden/>
              </w:rPr>
            </w:r>
            <w:r w:rsidR="003C52DA">
              <w:rPr>
                <w:noProof/>
                <w:webHidden/>
              </w:rPr>
              <w:fldChar w:fldCharType="separate"/>
            </w:r>
            <w:r w:rsidR="00212E12">
              <w:rPr>
                <w:noProof/>
                <w:webHidden/>
              </w:rPr>
              <w:t>3</w:t>
            </w:r>
            <w:r w:rsidR="003C52DA">
              <w:rPr>
                <w:noProof/>
                <w:webHidden/>
              </w:rPr>
              <w:fldChar w:fldCharType="end"/>
            </w:r>
          </w:hyperlink>
        </w:p>
        <w:p w14:paraId="29A96F6C" w14:textId="4BDFDA78" w:rsidR="003C52DA" w:rsidRDefault="00000000">
          <w:pPr>
            <w:pStyle w:val="TOC1"/>
            <w:rPr>
              <w:rFonts w:asciiTheme="minorHAnsi" w:eastAsiaTheme="minorEastAsia" w:hAnsiTheme="minorHAnsi" w:cstheme="minorBidi"/>
              <w:noProof/>
              <w:color w:val="auto"/>
              <w:szCs w:val="28"/>
              <w:bdr w:val="none" w:sz="0" w:space="0" w:color="auto"/>
              <w:lang w:val="en-AU" w:eastAsia="zh-CN" w:bidi="th-TH"/>
            </w:rPr>
          </w:pPr>
          <w:hyperlink w:anchor="_Toc127186629" w:history="1">
            <w:r w:rsidR="003C52DA" w:rsidRPr="004C052C">
              <w:rPr>
                <w:rStyle w:val="Hyperlink"/>
                <w:noProof/>
              </w:rPr>
              <w:t>How to contact NDIS</w:t>
            </w:r>
            <w:r w:rsidR="003C52DA">
              <w:rPr>
                <w:noProof/>
                <w:webHidden/>
              </w:rPr>
              <w:tab/>
            </w:r>
            <w:r w:rsidR="003C52DA">
              <w:rPr>
                <w:noProof/>
                <w:webHidden/>
              </w:rPr>
              <w:fldChar w:fldCharType="begin"/>
            </w:r>
            <w:r w:rsidR="003C52DA">
              <w:rPr>
                <w:noProof/>
                <w:webHidden/>
              </w:rPr>
              <w:instrText xml:space="preserve"> PAGEREF _Toc127186629 \h </w:instrText>
            </w:r>
            <w:r w:rsidR="003C52DA">
              <w:rPr>
                <w:noProof/>
                <w:webHidden/>
              </w:rPr>
            </w:r>
            <w:r w:rsidR="003C52DA">
              <w:rPr>
                <w:noProof/>
                <w:webHidden/>
              </w:rPr>
              <w:fldChar w:fldCharType="separate"/>
            </w:r>
            <w:r w:rsidR="00212E12">
              <w:rPr>
                <w:noProof/>
                <w:webHidden/>
              </w:rPr>
              <w:t>4</w:t>
            </w:r>
            <w:r w:rsidR="003C52DA">
              <w:rPr>
                <w:noProof/>
                <w:webHidden/>
              </w:rPr>
              <w:fldChar w:fldCharType="end"/>
            </w:r>
          </w:hyperlink>
        </w:p>
        <w:p w14:paraId="642441D9" w14:textId="062CF8CB" w:rsidR="003C52DA" w:rsidRDefault="00000000">
          <w:pPr>
            <w:pStyle w:val="TOC1"/>
            <w:rPr>
              <w:rFonts w:asciiTheme="minorHAnsi" w:eastAsiaTheme="minorEastAsia" w:hAnsiTheme="minorHAnsi" w:cstheme="minorBidi"/>
              <w:noProof/>
              <w:color w:val="auto"/>
              <w:szCs w:val="28"/>
              <w:bdr w:val="none" w:sz="0" w:space="0" w:color="auto"/>
              <w:lang w:val="en-AU" w:eastAsia="zh-CN" w:bidi="th-TH"/>
            </w:rPr>
          </w:pPr>
          <w:hyperlink w:anchor="_Toc127186630" w:history="1">
            <w:r w:rsidR="003C52DA" w:rsidRPr="004C052C">
              <w:rPr>
                <w:rStyle w:val="Hyperlink"/>
                <w:noProof/>
              </w:rPr>
              <w:t>Administering your services</w:t>
            </w:r>
            <w:r w:rsidR="003C52DA">
              <w:rPr>
                <w:noProof/>
                <w:webHidden/>
              </w:rPr>
              <w:tab/>
            </w:r>
            <w:r w:rsidR="003C52DA">
              <w:rPr>
                <w:noProof/>
                <w:webHidden/>
              </w:rPr>
              <w:fldChar w:fldCharType="begin"/>
            </w:r>
            <w:r w:rsidR="003C52DA">
              <w:rPr>
                <w:noProof/>
                <w:webHidden/>
              </w:rPr>
              <w:instrText xml:space="preserve"> PAGEREF _Toc127186630 \h </w:instrText>
            </w:r>
            <w:r w:rsidR="003C52DA">
              <w:rPr>
                <w:noProof/>
                <w:webHidden/>
              </w:rPr>
            </w:r>
            <w:r w:rsidR="003C52DA">
              <w:rPr>
                <w:noProof/>
                <w:webHidden/>
              </w:rPr>
              <w:fldChar w:fldCharType="separate"/>
            </w:r>
            <w:r w:rsidR="00212E12">
              <w:rPr>
                <w:noProof/>
                <w:webHidden/>
              </w:rPr>
              <w:t>5</w:t>
            </w:r>
            <w:r w:rsidR="003C52DA">
              <w:rPr>
                <w:noProof/>
                <w:webHidden/>
              </w:rPr>
              <w:fldChar w:fldCharType="end"/>
            </w:r>
          </w:hyperlink>
        </w:p>
        <w:p w14:paraId="5DFF03D6" w14:textId="73C92280"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1" w:history="1">
            <w:r w:rsidR="003C52DA" w:rsidRPr="004C052C">
              <w:rPr>
                <w:rStyle w:val="Hyperlink"/>
                <w:noProof/>
              </w:rPr>
              <w:t>Finding Participants</w:t>
            </w:r>
            <w:r w:rsidR="003C52DA">
              <w:rPr>
                <w:noProof/>
                <w:webHidden/>
              </w:rPr>
              <w:tab/>
            </w:r>
            <w:r w:rsidR="003C52DA">
              <w:rPr>
                <w:noProof/>
                <w:webHidden/>
              </w:rPr>
              <w:fldChar w:fldCharType="begin"/>
            </w:r>
            <w:r w:rsidR="003C52DA">
              <w:rPr>
                <w:noProof/>
                <w:webHidden/>
              </w:rPr>
              <w:instrText xml:space="preserve"> PAGEREF _Toc127186631 \h </w:instrText>
            </w:r>
            <w:r w:rsidR="003C52DA">
              <w:rPr>
                <w:noProof/>
                <w:webHidden/>
              </w:rPr>
            </w:r>
            <w:r w:rsidR="003C52DA">
              <w:rPr>
                <w:noProof/>
                <w:webHidden/>
              </w:rPr>
              <w:fldChar w:fldCharType="separate"/>
            </w:r>
            <w:r w:rsidR="00212E12">
              <w:rPr>
                <w:noProof/>
                <w:webHidden/>
              </w:rPr>
              <w:t>5</w:t>
            </w:r>
            <w:r w:rsidR="003C52DA">
              <w:rPr>
                <w:noProof/>
                <w:webHidden/>
              </w:rPr>
              <w:fldChar w:fldCharType="end"/>
            </w:r>
          </w:hyperlink>
        </w:p>
        <w:p w14:paraId="1B431910" w14:textId="7D3FE659"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2" w:history="1">
            <w:r w:rsidR="003C52DA" w:rsidRPr="004C052C">
              <w:rPr>
                <w:rStyle w:val="Hyperlink"/>
                <w:noProof/>
              </w:rPr>
              <w:t>View plan</w:t>
            </w:r>
            <w:r w:rsidR="003C52DA">
              <w:rPr>
                <w:noProof/>
                <w:webHidden/>
              </w:rPr>
              <w:tab/>
            </w:r>
            <w:r w:rsidR="003C52DA">
              <w:rPr>
                <w:noProof/>
                <w:webHidden/>
              </w:rPr>
              <w:fldChar w:fldCharType="begin"/>
            </w:r>
            <w:r w:rsidR="003C52DA">
              <w:rPr>
                <w:noProof/>
                <w:webHidden/>
              </w:rPr>
              <w:instrText xml:space="preserve"> PAGEREF _Toc127186632 \h </w:instrText>
            </w:r>
            <w:r w:rsidR="003C52DA">
              <w:rPr>
                <w:noProof/>
                <w:webHidden/>
              </w:rPr>
            </w:r>
            <w:r w:rsidR="003C52DA">
              <w:rPr>
                <w:noProof/>
                <w:webHidden/>
              </w:rPr>
              <w:fldChar w:fldCharType="separate"/>
            </w:r>
            <w:r w:rsidR="00212E12">
              <w:rPr>
                <w:noProof/>
                <w:webHidden/>
              </w:rPr>
              <w:t>7</w:t>
            </w:r>
            <w:r w:rsidR="003C52DA">
              <w:rPr>
                <w:noProof/>
                <w:webHidden/>
              </w:rPr>
              <w:fldChar w:fldCharType="end"/>
            </w:r>
          </w:hyperlink>
        </w:p>
        <w:p w14:paraId="78253900" w14:textId="78C3E0DC"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3" w:history="1">
            <w:r w:rsidR="003C52DA" w:rsidRPr="004C052C">
              <w:rPr>
                <w:rStyle w:val="Hyperlink"/>
                <w:noProof/>
              </w:rPr>
              <w:t>Consent to view plan notification</w:t>
            </w:r>
            <w:r w:rsidR="003C52DA">
              <w:rPr>
                <w:noProof/>
                <w:webHidden/>
              </w:rPr>
              <w:tab/>
            </w:r>
            <w:r w:rsidR="003C52DA">
              <w:rPr>
                <w:noProof/>
                <w:webHidden/>
              </w:rPr>
              <w:fldChar w:fldCharType="begin"/>
            </w:r>
            <w:r w:rsidR="003C52DA">
              <w:rPr>
                <w:noProof/>
                <w:webHidden/>
              </w:rPr>
              <w:instrText xml:space="preserve"> PAGEREF _Toc127186633 \h </w:instrText>
            </w:r>
            <w:r w:rsidR="003C52DA">
              <w:rPr>
                <w:noProof/>
                <w:webHidden/>
              </w:rPr>
            </w:r>
            <w:r w:rsidR="003C52DA">
              <w:rPr>
                <w:noProof/>
                <w:webHidden/>
              </w:rPr>
              <w:fldChar w:fldCharType="separate"/>
            </w:r>
            <w:r w:rsidR="00212E12">
              <w:rPr>
                <w:noProof/>
                <w:webHidden/>
              </w:rPr>
              <w:t>15</w:t>
            </w:r>
            <w:r w:rsidR="003C52DA">
              <w:rPr>
                <w:noProof/>
                <w:webHidden/>
              </w:rPr>
              <w:fldChar w:fldCharType="end"/>
            </w:r>
          </w:hyperlink>
        </w:p>
        <w:p w14:paraId="4708AC10" w14:textId="580DDFFE"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4" w:history="1">
            <w:r w:rsidR="003C52DA" w:rsidRPr="004C052C">
              <w:rPr>
                <w:rStyle w:val="Hyperlink"/>
                <w:noProof/>
              </w:rPr>
              <w:t>Service bookings</w:t>
            </w:r>
            <w:r w:rsidR="003C52DA">
              <w:rPr>
                <w:noProof/>
                <w:webHidden/>
              </w:rPr>
              <w:tab/>
            </w:r>
            <w:r w:rsidR="003C52DA">
              <w:rPr>
                <w:noProof/>
                <w:webHidden/>
              </w:rPr>
              <w:fldChar w:fldCharType="begin"/>
            </w:r>
            <w:r w:rsidR="003C52DA">
              <w:rPr>
                <w:noProof/>
                <w:webHidden/>
              </w:rPr>
              <w:instrText xml:space="preserve"> PAGEREF _Toc127186634 \h </w:instrText>
            </w:r>
            <w:r w:rsidR="003C52DA">
              <w:rPr>
                <w:noProof/>
                <w:webHidden/>
              </w:rPr>
            </w:r>
            <w:r w:rsidR="003C52DA">
              <w:rPr>
                <w:noProof/>
                <w:webHidden/>
              </w:rPr>
              <w:fldChar w:fldCharType="separate"/>
            </w:r>
            <w:r w:rsidR="00212E12">
              <w:rPr>
                <w:noProof/>
                <w:webHidden/>
              </w:rPr>
              <w:t>16</w:t>
            </w:r>
            <w:r w:rsidR="003C52DA">
              <w:rPr>
                <w:noProof/>
                <w:webHidden/>
              </w:rPr>
              <w:fldChar w:fldCharType="end"/>
            </w:r>
          </w:hyperlink>
        </w:p>
        <w:p w14:paraId="32BDAD6B" w14:textId="50CFB54C"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5" w:history="1">
            <w:r w:rsidR="003C52DA" w:rsidRPr="004C052C">
              <w:rPr>
                <w:rStyle w:val="Hyperlink"/>
                <w:noProof/>
              </w:rPr>
              <w:t>Create service bookings</w:t>
            </w:r>
            <w:r w:rsidR="003C52DA">
              <w:rPr>
                <w:noProof/>
                <w:webHidden/>
              </w:rPr>
              <w:tab/>
            </w:r>
            <w:r w:rsidR="003C52DA">
              <w:rPr>
                <w:noProof/>
                <w:webHidden/>
              </w:rPr>
              <w:fldChar w:fldCharType="begin"/>
            </w:r>
            <w:r w:rsidR="003C52DA">
              <w:rPr>
                <w:noProof/>
                <w:webHidden/>
              </w:rPr>
              <w:instrText xml:space="preserve"> PAGEREF _Toc127186635 \h </w:instrText>
            </w:r>
            <w:r w:rsidR="003C52DA">
              <w:rPr>
                <w:noProof/>
                <w:webHidden/>
              </w:rPr>
            </w:r>
            <w:r w:rsidR="003C52DA">
              <w:rPr>
                <w:noProof/>
                <w:webHidden/>
              </w:rPr>
              <w:fldChar w:fldCharType="separate"/>
            </w:r>
            <w:r w:rsidR="00212E12">
              <w:rPr>
                <w:noProof/>
                <w:webHidden/>
              </w:rPr>
              <w:t>17</w:t>
            </w:r>
            <w:r w:rsidR="003C52DA">
              <w:rPr>
                <w:noProof/>
                <w:webHidden/>
              </w:rPr>
              <w:fldChar w:fldCharType="end"/>
            </w:r>
          </w:hyperlink>
        </w:p>
        <w:p w14:paraId="31B29FEA" w14:textId="61D8BD26"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6" w:history="1">
            <w:r w:rsidR="003C52DA" w:rsidRPr="004C052C">
              <w:rPr>
                <w:rStyle w:val="Hyperlink"/>
                <w:noProof/>
              </w:rPr>
              <w:t>View service bookings</w:t>
            </w:r>
            <w:r w:rsidR="003C52DA">
              <w:rPr>
                <w:noProof/>
                <w:webHidden/>
              </w:rPr>
              <w:tab/>
            </w:r>
            <w:r w:rsidR="003C52DA">
              <w:rPr>
                <w:noProof/>
                <w:webHidden/>
              </w:rPr>
              <w:fldChar w:fldCharType="begin"/>
            </w:r>
            <w:r w:rsidR="003C52DA">
              <w:rPr>
                <w:noProof/>
                <w:webHidden/>
              </w:rPr>
              <w:instrText xml:space="preserve"> PAGEREF _Toc127186636 \h </w:instrText>
            </w:r>
            <w:r w:rsidR="003C52DA">
              <w:rPr>
                <w:noProof/>
                <w:webHidden/>
              </w:rPr>
            </w:r>
            <w:r w:rsidR="003C52DA">
              <w:rPr>
                <w:noProof/>
                <w:webHidden/>
              </w:rPr>
              <w:fldChar w:fldCharType="separate"/>
            </w:r>
            <w:r w:rsidR="00212E12">
              <w:rPr>
                <w:noProof/>
                <w:webHidden/>
              </w:rPr>
              <w:t>25</w:t>
            </w:r>
            <w:r w:rsidR="003C52DA">
              <w:rPr>
                <w:noProof/>
                <w:webHidden/>
              </w:rPr>
              <w:fldChar w:fldCharType="end"/>
            </w:r>
          </w:hyperlink>
        </w:p>
        <w:p w14:paraId="2CAD96C5" w14:textId="0B7B8CA4"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7" w:history="1">
            <w:r w:rsidR="003C52DA" w:rsidRPr="004C052C">
              <w:rPr>
                <w:rStyle w:val="Hyperlink"/>
                <w:noProof/>
              </w:rPr>
              <w:t>Accept or reject changes to a service booking</w:t>
            </w:r>
            <w:r w:rsidR="003C52DA">
              <w:rPr>
                <w:noProof/>
                <w:webHidden/>
              </w:rPr>
              <w:tab/>
            </w:r>
            <w:r w:rsidR="003C52DA">
              <w:rPr>
                <w:noProof/>
                <w:webHidden/>
              </w:rPr>
              <w:fldChar w:fldCharType="begin"/>
            </w:r>
            <w:r w:rsidR="003C52DA">
              <w:rPr>
                <w:noProof/>
                <w:webHidden/>
              </w:rPr>
              <w:instrText xml:space="preserve"> PAGEREF _Toc127186637 \h </w:instrText>
            </w:r>
            <w:r w:rsidR="003C52DA">
              <w:rPr>
                <w:noProof/>
                <w:webHidden/>
              </w:rPr>
            </w:r>
            <w:r w:rsidR="003C52DA">
              <w:rPr>
                <w:noProof/>
                <w:webHidden/>
              </w:rPr>
              <w:fldChar w:fldCharType="separate"/>
            </w:r>
            <w:r w:rsidR="00212E12">
              <w:rPr>
                <w:noProof/>
                <w:webHidden/>
              </w:rPr>
              <w:t>35</w:t>
            </w:r>
            <w:r w:rsidR="003C52DA">
              <w:rPr>
                <w:noProof/>
                <w:webHidden/>
              </w:rPr>
              <w:fldChar w:fldCharType="end"/>
            </w:r>
          </w:hyperlink>
        </w:p>
        <w:p w14:paraId="1A7DD757" w14:textId="317A5F7D"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8" w:history="1">
            <w:r w:rsidR="003C52DA" w:rsidRPr="004C052C">
              <w:rPr>
                <w:rStyle w:val="Hyperlink"/>
                <w:noProof/>
              </w:rPr>
              <w:t>Edit support details on a service booking</w:t>
            </w:r>
            <w:r w:rsidR="003C52DA">
              <w:rPr>
                <w:noProof/>
                <w:webHidden/>
              </w:rPr>
              <w:tab/>
            </w:r>
            <w:r w:rsidR="003C52DA">
              <w:rPr>
                <w:noProof/>
                <w:webHidden/>
              </w:rPr>
              <w:fldChar w:fldCharType="begin"/>
            </w:r>
            <w:r w:rsidR="003C52DA">
              <w:rPr>
                <w:noProof/>
                <w:webHidden/>
              </w:rPr>
              <w:instrText xml:space="preserve"> PAGEREF _Toc127186638 \h </w:instrText>
            </w:r>
            <w:r w:rsidR="003C52DA">
              <w:rPr>
                <w:noProof/>
                <w:webHidden/>
              </w:rPr>
            </w:r>
            <w:r w:rsidR="003C52DA">
              <w:rPr>
                <w:noProof/>
                <w:webHidden/>
              </w:rPr>
              <w:fldChar w:fldCharType="separate"/>
            </w:r>
            <w:r w:rsidR="00212E12">
              <w:rPr>
                <w:noProof/>
                <w:webHidden/>
              </w:rPr>
              <w:t>42</w:t>
            </w:r>
            <w:r w:rsidR="003C52DA">
              <w:rPr>
                <w:noProof/>
                <w:webHidden/>
              </w:rPr>
              <w:fldChar w:fldCharType="end"/>
            </w:r>
          </w:hyperlink>
        </w:p>
        <w:p w14:paraId="68BADAED" w14:textId="3524E09C"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9" w:history="1">
            <w:r w:rsidR="003C52DA" w:rsidRPr="004C052C">
              <w:rPr>
                <w:rStyle w:val="Hyperlink"/>
                <w:noProof/>
              </w:rPr>
              <w:t>End a service booking</w:t>
            </w:r>
            <w:r w:rsidR="003C52DA">
              <w:rPr>
                <w:noProof/>
                <w:webHidden/>
              </w:rPr>
              <w:tab/>
            </w:r>
            <w:r w:rsidR="003C52DA">
              <w:rPr>
                <w:noProof/>
                <w:webHidden/>
              </w:rPr>
              <w:fldChar w:fldCharType="begin"/>
            </w:r>
            <w:r w:rsidR="003C52DA">
              <w:rPr>
                <w:noProof/>
                <w:webHidden/>
              </w:rPr>
              <w:instrText xml:space="preserve"> PAGEREF _Toc127186639 \h </w:instrText>
            </w:r>
            <w:r w:rsidR="003C52DA">
              <w:rPr>
                <w:noProof/>
                <w:webHidden/>
              </w:rPr>
            </w:r>
            <w:r w:rsidR="003C52DA">
              <w:rPr>
                <w:noProof/>
                <w:webHidden/>
              </w:rPr>
              <w:fldChar w:fldCharType="separate"/>
            </w:r>
            <w:r w:rsidR="00212E12">
              <w:rPr>
                <w:noProof/>
                <w:webHidden/>
              </w:rPr>
              <w:t>44</w:t>
            </w:r>
            <w:r w:rsidR="003C52DA">
              <w:rPr>
                <w:noProof/>
                <w:webHidden/>
              </w:rPr>
              <w:fldChar w:fldCharType="end"/>
            </w:r>
          </w:hyperlink>
        </w:p>
        <w:p w14:paraId="636DAA62" w14:textId="673CF32C"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0" w:history="1">
            <w:r w:rsidR="003C52DA" w:rsidRPr="004C052C">
              <w:rPr>
                <w:rStyle w:val="Hyperlink"/>
                <w:noProof/>
              </w:rPr>
              <w:t>Delete a service booking</w:t>
            </w:r>
            <w:r w:rsidR="003C52DA">
              <w:rPr>
                <w:noProof/>
                <w:webHidden/>
              </w:rPr>
              <w:tab/>
            </w:r>
            <w:r w:rsidR="003C52DA">
              <w:rPr>
                <w:noProof/>
                <w:webHidden/>
              </w:rPr>
              <w:fldChar w:fldCharType="begin"/>
            </w:r>
            <w:r w:rsidR="003C52DA">
              <w:rPr>
                <w:noProof/>
                <w:webHidden/>
              </w:rPr>
              <w:instrText xml:space="preserve"> PAGEREF _Toc127186640 \h </w:instrText>
            </w:r>
            <w:r w:rsidR="003C52DA">
              <w:rPr>
                <w:noProof/>
                <w:webHidden/>
              </w:rPr>
            </w:r>
            <w:r w:rsidR="003C52DA">
              <w:rPr>
                <w:noProof/>
                <w:webHidden/>
              </w:rPr>
              <w:fldChar w:fldCharType="separate"/>
            </w:r>
            <w:r w:rsidR="00212E12">
              <w:rPr>
                <w:noProof/>
                <w:webHidden/>
              </w:rPr>
              <w:t>46</w:t>
            </w:r>
            <w:r w:rsidR="003C52DA">
              <w:rPr>
                <w:noProof/>
                <w:webHidden/>
              </w:rPr>
              <w:fldChar w:fldCharType="end"/>
            </w:r>
          </w:hyperlink>
        </w:p>
        <w:p w14:paraId="012E6E36" w14:textId="2FF9602E"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41" w:history="1">
            <w:r w:rsidR="003C52DA" w:rsidRPr="004C052C">
              <w:rPr>
                <w:rStyle w:val="Hyperlink"/>
                <w:noProof/>
              </w:rPr>
              <w:t>Payment request</w:t>
            </w:r>
            <w:r w:rsidR="003C52DA">
              <w:rPr>
                <w:noProof/>
                <w:webHidden/>
              </w:rPr>
              <w:tab/>
            </w:r>
            <w:r w:rsidR="003C52DA">
              <w:rPr>
                <w:noProof/>
                <w:webHidden/>
              </w:rPr>
              <w:fldChar w:fldCharType="begin"/>
            </w:r>
            <w:r w:rsidR="003C52DA">
              <w:rPr>
                <w:noProof/>
                <w:webHidden/>
              </w:rPr>
              <w:instrText xml:space="preserve"> PAGEREF _Toc127186641 \h </w:instrText>
            </w:r>
            <w:r w:rsidR="003C52DA">
              <w:rPr>
                <w:noProof/>
                <w:webHidden/>
              </w:rPr>
            </w:r>
            <w:r w:rsidR="003C52DA">
              <w:rPr>
                <w:noProof/>
                <w:webHidden/>
              </w:rPr>
              <w:fldChar w:fldCharType="separate"/>
            </w:r>
            <w:r w:rsidR="00212E12">
              <w:rPr>
                <w:noProof/>
                <w:webHidden/>
              </w:rPr>
              <w:t>48</w:t>
            </w:r>
            <w:r w:rsidR="003C52DA">
              <w:rPr>
                <w:noProof/>
                <w:webHidden/>
              </w:rPr>
              <w:fldChar w:fldCharType="end"/>
            </w:r>
          </w:hyperlink>
        </w:p>
        <w:p w14:paraId="6D46C3B7" w14:textId="41B36C7F"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2" w:history="1">
            <w:r w:rsidR="003C52DA" w:rsidRPr="004C052C">
              <w:rPr>
                <w:rStyle w:val="Hyperlink"/>
                <w:noProof/>
              </w:rPr>
              <w:t>Create a payment request</w:t>
            </w:r>
            <w:r w:rsidR="003C52DA">
              <w:rPr>
                <w:noProof/>
                <w:webHidden/>
              </w:rPr>
              <w:tab/>
            </w:r>
            <w:r w:rsidR="003C52DA">
              <w:rPr>
                <w:noProof/>
                <w:webHidden/>
              </w:rPr>
              <w:fldChar w:fldCharType="begin"/>
            </w:r>
            <w:r w:rsidR="003C52DA">
              <w:rPr>
                <w:noProof/>
                <w:webHidden/>
              </w:rPr>
              <w:instrText xml:space="preserve"> PAGEREF _Toc127186642 \h </w:instrText>
            </w:r>
            <w:r w:rsidR="003C52DA">
              <w:rPr>
                <w:noProof/>
                <w:webHidden/>
              </w:rPr>
            </w:r>
            <w:r w:rsidR="003C52DA">
              <w:rPr>
                <w:noProof/>
                <w:webHidden/>
              </w:rPr>
              <w:fldChar w:fldCharType="separate"/>
            </w:r>
            <w:r w:rsidR="00212E12">
              <w:rPr>
                <w:noProof/>
                <w:webHidden/>
              </w:rPr>
              <w:t>48</w:t>
            </w:r>
            <w:r w:rsidR="003C52DA">
              <w:rPr>
                <w:noProof/>
                <w:webHidden/>
              </w:rPr>
              <w:fldChar w:fldCharType="end"/>
            </w:r>
          </w:hyperlink>
        </w:p>
        <w:p w14:paraId="4ECF22DD" w14:textId="50EB7B73"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3" w:history="1">
            <w:r w:rsidR="003C52DA" w:rsidRPr="004C052C">
              <w:rPr>
                <w:rStyle w:val="Hyperlink"/>
                <w:noProof/>
              </w:rPr>
              <w:t>Create a payment request for an Irregular SIL Support</w:t>
            </w:r>
            <w:r w:rsidR="003C52DA">
              <w:rPr>
                <w:noProof/>
                <w:webHidden/>
              </w:rPr>
              <w:tab/>
            </w:r>
            <w:r w:rsidR="003C52DA">
              <w:rPr>
                <w:noProof/>
                <w:webHidden/>
              </w:rPr>
              <w:fldChar w:fldCharType="begin"/>
            </w:r>
            <w:r w:rsidR="003C52DA">
              <w:rPr>
                <w:noProof/>
                <w:webHidden/>
              </w:rPr>
              <w:instrText xml:space="preserve"> PAGEREF _Toc127186643 \h </w:instrText>
            </w:r>
            <w:r w:rsidR="003C52DA">
              <w:rPr>
                <w:noProof/>
                <w:webHidden/>
              </w:rPr>
            </w:r>
            <w:r w:rsidR="003C52DA">
              <w:rPr>
                <w:noProof/>
                <w:webHidden/>
              </w:rPr>
              <w:fldChar w:fldCharType="separate"/>
            </w:r>
            <w:r w:rsidR="00212E12">
              <w:rPr>
                <w:noProof/>
                <w:webHidden/>
              </w:rPr>
              <w:t>57</w:t>
            </w:r>
            <w:r w:rsidR="003C52DA">
              <w:rPr>
                <w:noProof/>
                <w:webHidden/>
              </w:rPr>
              <w:fldChar w:fldCharType="end"/>
            </w:r>
          </w:hyperlink>
        </w:p>
        <w:p w14:paraId="7B796680" w14:textId="156101DF"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4" w:history="1">
            <w:r w:rsidR="003C52DA" w:rsidRPr="004C052C">
              <w:rPr>
                <w:rStyle w:val="Hyperlink"/>
                <w:noProof/>
              </w:rPr>
              <w:t>View payment request</w:t>
            </w:r>
            <w:r w:rsidR="003C52DA">
              <w:rPr>
                <w:noProof/>
                <w:webHidden/>
              </w:rPr>
              <w:tab/>
            </w:r>
            <w:r w:rsidR="003C52DA">
              <w:rPr>
                <w:noProof/>
                <w:webHidden/>
              </w:rPr>
              <w:fldChar w:fldCharType="begin"/>
            </w:r>
            <w:r w:rsidR="003C52DA">
              <w:rPr>
                <w:noProof/>
                <w:webHidden/>
              </w:rPr>
              <w:instrText xml:space="preserve"> PAGEREF _Toc127186644 \h </w:instrText>
            </w:r>
            <w:r w:rsidR="003C52DA">
              <w:rPr>
                <w:noProof/>
                <w:webHidden/>
              </w:rPr>
            </w:r>
            <w:r w:rsidR="003C52DA">
              <w:rPr>
                <w:noProof/>
                <w:webHidden/>
              </w:rPr>
              <w:fldChar w:fldCharType="separate"/>
            </w:r>
            <w:r w:rsidR="00212E12">
              <w:rPr>
                <w:noProof/>
                <w:webHidden/>
              </w:rPr>
              <w:t>63</w:t>
            </w:r>
            <w:r w:rsidR="003C52DA">
              <w:rPr>
                <w:noProof/>
                <w:webHidden/>
              </w:rPr>
              <w:fldChar w:fldCharType="end"/>
            </w:r>
          </w:hyperlink>
        </w:p>
        <w:p w14:paraId="7B5E441E" w14:textId="7D460D85"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5" w:history="1">
            <w:r w:rsidR="003C52DA" w:rsidRPr="004C052C">
              <w:rPr>
                <w:rStyle w:val="Hyperlink"/>
                <w:noProof/>
              </w:rPr>
              <w:t>Cancel payment request</w:t>
            </w:r>
            <w:r w:rsidR="003C52DA">
              <w:rPr>
                <w:noProof/>
                <w:webHidden/>
              </w:rPr>
              <w:tab/>
            </w:r>
            <w:r w:rsidR="003C52DA">
              <w:rPr>
                <w:noProof/>
                <w:webHidden/>
              </w:rPr>
              <w:fldChar w:fldCharType="begin"/>
            </w:r>
            <w:r w:rsidR="003C52DA">
              <w:rPr>
                <w:noProof/>
                <w:webHidden/>
              </w:rPr>
              <w:instrText xml:space="preserve"> PAGEREF _Toc127186645 \h </w:instrText>
            </w:r>
            <w:r w:rsidR="003C52DA">
              <w:rPr>
                <w:noProof/>
                <w:webHidden/>
              </w:rPr>
            </w:r>
            <w:r w:rsidR="003C52DA">
              <w:rPr>
                <w:noProof/>
                <w:webHidden/>
              </w:rPr>
              <w:fldChar w:fldCharType="separate"/>
            </w:r>
            <w:r w:rsidR="00212E12">
              <w:rPr>
                <w:noProof/>
                <w:webHidden/>
              </w:rPr>
              <w:t>67</w:t>
            </w:r>
            <w:r w:rsidR="003C52DA">
              <w:rPr>
                <w:noProof/>
                <w:webHidden/>
              </w:rPr>
              <w:fldChar w:fldCharType="end"/>
            </w:r>
          </w:hyperlink>
        </w:p>
        <w:p w14:paraId="6A682A68" w14:textId="21D6161D"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6" w:history="1">
            <w:r w:rsidR="003C52DA" w:rsidRPr="004C052C">
              <w:rPr>
                <w:rStyle w:val="Hyperlink"/>
                <w:noProof/>
              </w:rPr>
              <w:t>Recipient Created Tax Invoices (RCTI)</w:t>
            </w:r>
            <w:r w:rsidR="003C52DA">
              <w:rPr>
                <w:noProof/>
                <w:webHidden/>
              </w:rPr>
              <w:tab/>
            </w:r>
            <w:r w:rsidR="003C52DA">
              <w:rPr>
                <w:noProof/>
                <w:webHidden/>
              </w:rPr>
              <w:fldChar w:fldCharType="begin"/>
            </w:r>
            <w:r w:rsidR="003C52DA">
              <w:rPr>
                <w:noProof/>
                <w:webHidden/>
              </w:rPr>
              <w:instrText xml:space="preserve"> PAGEREF _Toc127186646 \h </w:instrText>
            </w:r>
            <w:r w:rsidR="003C52DA">
              <w:rPr>
                <w:noProof/>
                <w:webHidden/>
              </w:rPr>
            </w:r>
            <w:r w:rsidR="003C52DA">
              <w:rPr>
                <w:noProof/>
                <w:webHidden/>
              </w:rPr>
              <w:fldChar w:fldCharType="separate"/>
            </w:r>
            <w:r w:rsidR="00212E12">
              <w:rPr>
                <w:noProof/>
                <w:webHidden/>
              </w:rPr>
              <w:t>70</w:t>
            </w:r>
            <w:r w:rsidR="003C52DA">
              <w:rPr>
                <w:noProof/>
                <w:webHidden/>
              </w:rPr>
              <w:fldChar w:fldCharType="end"/>
            </w:r>
          </w:hyperlink>
        </w:p>
        <w:p w14:paraId="392FCD32" w14:textId="05C593F1"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7" w:history="1">
            <w:r w:rsidR="003C52DA" w:rsidRPr="004C052C">
              <w:rPr>
                <w:rStyle w:val="Hyperlink"/>
                <w:noProof/>
              </w:rPr>
              <w:t>Bulk payment request upload</w:t>
            </w:r>
            <w:r w:rsidR="003C52DA">
              <w:rPr>
                <w:noProof/>
                <w:webHidden/>
              </w:rPr>
              <w:tab/>
            </w:r>
            <w:r w:rsidR="003C52DA">
              <w:rPr>
                <w:noProof/>
                <w:webHidden/>
              </w:rPr>
              <w:fldChar w:fldCharType="begin"/>
            </w:r>
            <w:r w:rsidR="003C52DA">
              <w:rPr>
                <w:noProof/>
                <w:webHidden/>
              </w:rPr>
              <w:instrText xml:space="preserve"> PAGEREF _Toc127186647 \h </w:instrText>
            </w:r>
            <w:r w:rsidR="003C52DA">
              <w:rPr>
                <w:noProof/>
                <w:webHidden/>
              </w:rPr>
            </w:r>
            <w:r w:rsidR="003C52DA">
              <w:rPr>
                <w:noProof/>
                <w:webHidden/>
              </w:rPr>
              <w:fldChar w:fldCharType="separate"/>
            </w:r>
            <w:r w:rsidR="00212E12">
              <w:rPr>
                <w:noProof/>
                <w:webHidden/>
              </w:rPr>
              <w:t>70</w:t>
            </w:r>
            <w:r w:rsidR="003C52DA">
              <w:rPr>
                <w:noProof/>
                <w:webHidden/>
              </w:rPr>
              <w:fldChar w:fldCharType="end"/>
            </w:r>
          </w:hyperlink>
        </w:p>
        <w:p w14:paraId="79DFC2D7" w14:textId="4C26E558"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8" w:history="1">
            <w:r w:rsidR="003C52DA" w:rsidRPr="004C052C">
              <w:rPr>
                <w:rStyle w:val="Hyperlink"/>
                <w:noProof/>
              </w:rPr>
              <w:t>Payment summary</w:t>
            </w:r>
            <w:r w:rsidR="003C52DA">
              <w:rPr>
                <w:noProof/>
                <w:webHidden/>
              </w:rPr>
              <w:tab/>
            </w:r>
            <w:r w:rsidR="003C52DA">
              <w:rPr>
                <w:noProof/>
                <w:webHidden/>
              </w:rPr>
              <w:fldChar w:fldCharType="begin"/>
            </w:r>
            <w:r w:rsidR="003C52DA">
              <w:rPr>
                <w:noProof/>
                <w:webHidden/>
              </w:rPr>
              <w:instrText xml:space="preserve"> PAGEREF _Toc127186648 \h </w:instrText>
            </w:r>
            <w:r w:rsidR="003C52DA">
              <w:rPr>
                <w:noProof/>
                <w:webHidden/>
              </w:rPr>
            </w:r>
            <w:r w:rsidR="003C52DA">
              <w:rPr>
                <w:noProof/>
                <w:webHidden/>
              </w:rPr>
              <w:fldChar w:fldCharType="separate"/>
            </w:r>
            <w:r w:rsidR="00212E12">
              <w:rPr>
                <w:noProof/>
                <w:webHidden/>
              </w:rPr>
              <w:t>71</w:t>
            </w:r>
            <w:r w:rsidR="003C52DA">
              <w:rPr>
                <w:noProof/>
                <w:webHidden/>
              </w:rPr>
              <w:fldChar w:fldCharType="end"/>
            </w:r>
          </w:hyperlink>
        </w:p>
        <w:p w14:paraId="18429D7B" w14:textId="30C52404"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9" w:history="1">
            <w:r w:rsidR="003C52DA" w:rsidRPr="004C052C">
              <w:rPr>
                <w:rStyle w:val="Hyperlink"/>
                <w:rFonts w:eastAsia="Arial Unicode MS"/>
                <w:noProof/>
              </w:rPr>
              <w:t>Advance summary and recovery instalment plan</w:t>
            </w:r>
            <w:r w:rsidR="003C52DA">
              <w:rPr>
                <w:noProof/>
                <w:webHidden/>
              </w:rPr>
              <w:tab/>
            </w:r>
            <w:r w:rsidR="003C52DA">
              <w:rPr>
                <w:noProof/>
                <w:webHidden/>
              </w:rPr>
              <w:fldChar w:fldCharType="begin"/>
            </w:r>
            <w:r w:rsidR="003C52DA">
              <w:rPr>
                <w:noProof/>
                <w:webHidden/>
              </w:rPr>
              <w:instrText xml:space="preserve"> PAGEREF _Toc127186649 \h </w:instrText>
            </w:r>
            <w:r w:rsidR="003C52DA">
              <w:rPr>
                <w:noProof/>
                <w:webHidden/>
              </w:rPr>
            </w:r>
            <w:r w:rsidR="003C52DA">
              <w:rPr>
                <w:noProof/>
                <w:webHidden/>
              </w:rPr>
              <w:fldChar w:fldCharType="separate"/>
            </w:r>
            <w:r w:rsidR="00212E12">
              <w:rPr>
                <w:noProof/>
                <w:webHidden/>
              </w:rPr>
              <w:t>74</w:t>
            </w:r>
            <w:r w:rsidR="003C52DA">
              <w:rPr>
                <w:noProof/>
                <w:webHidden/>
              </w:rPr>
              <w:fldChar w:fldCharType="end"/>
            </w:r>
          </w:hyperlink>
        </w:p>
        <w:p w14:paraId="4EA03666" w14:textId="1CCF636F"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0" w:history="1">
            <w:r w:rsidR="003C52DA" w:rsidRPr="004C052C">
              <w:rPr>
                <w:rStyle w:val="Hyperlink"/>
                <w:noProof/>
                <w:lang w:val="fr-FR"/>
              </w:rPr>
              <w:t>Quotations</w:t>
            </w:r>
            <w:r w:rsidR="003C52DA">
              <w:rPr>
                <w:noProof/>
                <w:webHidden/>
              </w:rPr>
              <w:tab/>
            </w:r>
            <w:r w:rsidR="003C52DA">
              <w:rPr>
                <w:noProof/>
                <w:webHidden/>
              </w:rPr>
              <w:fldChar w:fldCharType="begin"/>
            </w:r>
            <w:r w:rsidR="003C52DA">
              <w:rPr>
                <w:noProof/>
                <w:webHidden/>
              </w:rPr>
              <w:instrText xml:space="preserve"> PAGEREF _Toc127186650 \h </w:instrText>
            </w:r>
            <w:r w:rsidR="003C52DA">
              <w:rPr>
                <w:noProof/>
                <w:webHidden/>
              </w:rPr>
            </w:r>
            <w:r w:rsidR="003C52DA">
              <w:rPr>
                <w:noProof/>
                <w:webHidden/>
              </w:rPr>
              <w:fldChar w:fldCharType="separate"/>
            </w:r>
            <w:r w:rsidR="00212E12">
              <w:rPr>
                <w:noProof/>
                <w:webHidden/>
              </w:rPr>
              <w:t>75</w:t>
            </w:r>
            <w:r w:rsidR="003C52DA">
              <w:rPr>
                <w:noProof/>
                <w:webHidden/>
              </w:rPr>
              <w:fldChar w:fldCharType="end"/>
            </w:r>
          </w:hyperlink>
        </w:p>
        <w:p w14:paraId="7353C22A" w14:textId="6A11E6FA"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1" w:history="1">
            <w:r w:rsidR="003C52DA" w:rsidRPr="004C052C">
              <w:rPr>
                <w:rStyle w:val="Hyperlink"/>
                <w:noProof/>
                <w:lang w:val="it-IT"/>
              </w:rPr>
              <w:t>View a quote</w:t>
            </w:r>
            <w:r w:rsidR="003C52DA">
              <w:rPr>
                <w:noProof/>
                <w:webHidden/>
              </w:rPr>
              <w:tab/>
            </w:r>
            <w:r w:rsidR="003C52DA">
              <w:rPr>
                <w:noProof/>
                <w:webHidden/>
              </w:rPr>
              <w:fldChar w:fldCharType="begin"/>
            </w:r>
            <w:r w:rsidR="003C52DA">
              <w:rPr>
                <w:noProof/>
                <w:webHidden/>
              </w:rPr>
              <w:instrText xml:space="preserve"> PAGEREF _Toc127186651 \h </w:instrText>
            </w:r>
            <w:r w:rsidR="003C52DA">
              <w:rPr>
                <w:noProof/>
                <w:webHidden/>
              </w:rPr>
            </w:r>
            <w:r w:rsidR="003C52DA">
              <w:rPr>
                <w:noProof/>
                <w:webHidden/>
              </w:rPr>
              <w:fldChar w:fldCharType="separate"/>
            </w:r>
            <w:r w:rsidR="00212E12">
              <w:rPr>
                <w:noProof/>
                <w:webHidden/>
              </w:rPr>
              <w:t>76</w:t>
            </w:r>
            <w:r w:rsidR="003C52DA">
              <w:rPr>
                <w:noProof/>
                <w:webHidden/>
              </w:rPr>
              <w:fldChar w:fldCharType="end"/>
            </w:r>
          </w:hyperlink>
        </w:p>
        <w:p w14:paraId="6F4CC0AA" w14:textId="0DBB6479"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2" w:history="1">
            <w:r w:rsidR="003C52DA" w:rsidRPr="004C052C">
              <w:rPr>
                <w:rStyle w:val="Hyperlink"/>
                <w:noProof/>
              </w:rPr>
              <w:t>Respond to a quote</w:t>
            </w:r>
            <w:r w:rsidR="003C52DA">
              <w:rPr>
                <w:noProof/>
                <w:webHidden/>
              </w:rPr>
              <w:tab/>
            </w:r>
            <w:r w:rsidR="003C52DA">
              <w:rPr>
                <w:noProof/>
                <w:webHidden/>
              </w:rPr>
              <w:fldChar w:fldCharType="begin"/>
            </w:r>
            <w:r w:rsidR="003C52DA">
              <w:rPr>
                <w:noProof/>
                <w:webHidden/>
              </w:rPr>
              <w:instrText xml:space="preserve"> PAGEREF _Toc127186652 \h </w:instrText>
            </w:r>
            <w:r w:rsidR="003C52DA">
              <w:rPr>
                <w:noProof/>
                <w:webHidden/>
              </w:rPr>
            </w:r>
            <w:r w:rsidR="003C52DA">
              <w:rPr>
                <w:noProof/>
                <w:webHidden/>
              </w:rPr>
              <w:fldChar w:fldCharType="separate"/>
            </w:r>
            <w:r w:rsidR="00212E12">
              <w:rPr>
                <w:noProof/>
                <w:webHidden/>
              </w:rPr>
              <w:t>78</w:t>
            </w:r>
            <w:r w:rsidR="003C52DA">
              <w:rPr>
                <w:noProof/>
                <w:webHidden/>
              </w:rPr>
              <w:fldChar w:fldCharType="end"/>
            </w:r>
          </w:hyperlink>
        </w:p>
        <w:p w14:paraId="6E8819E3" w14:textId="48D2973E"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3" w:history="1">
            <w:r w:rsidR="003C52DA" w:rsidRPr="004C052C">
              <w:rPr>
                <w:rStyle w:val="Hyperlink"/>
                <w:noProof/>
              </w:rPr>
              <w:t>Referrals</w:t>
            </w:r>
            <w:r w:rsidR="003C52DA">
              <w:rPr>
                <w:noProof/>
                <w:webHidden/>
              </w:rPr>
              <w:tab/>
            </w:r>
            <w:r w:rsidR="003C52DA">
              <w:rPr>
                <w:noProof/>
                <w:webHidden/>
              </w:rPr>
              <w:fldChar w:fldCharType="begin"/>
            </w:r>
            <w:r w:rsidR="003C52DA">
              <w:rPr>
                <w:noProof/>
                <w:webHidden/>
              </w:rPr>
              <w:instrText xml:space="preserve"> PAGEREF _Toc127186653 \h </w:instrText>
            </w:r>
            <w:r w:rsidR="003C52DA">
              <w:rPr>
                <w:noProof/>
                <w:webHidden/>
              </w:rPr>
            </w:r>
            <w:r w:rsidR="003C52DA">
              <w:rPr>
                <w:noProof/>
                <w:webHidden/>
              </w:rPr>
              <w:fldChar w:fldCharType="separate"/>
            </w:r>
            <w:r w:rsidR="00212E12">
              <w:rPr>
                <w:noProof/>
                <w:webHidden/>
              </w:rPr>
              <w:t>85</w:t>
            </w:r>
            <w:r w:rsidR="003C52DA">
              <w:rPr>
                <w:noProof/>
                <w:webHidden/>
              </w:rPr>
              <w:fldChar w:fldCharType="end"/>
            </w:r>
          </w:hyperlink>
        </w:p>
        <w:p w14:paraId="76561B76" w14:textId="0B0987B2"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4" w:history="1">
            <w:r w:rsidR="003C52DA" w:rsidRPr="004C052C">
              <w:rPr>
                <w:rStyle w:val="Hyperlink"/>
                <w:noProof/>
              </w:rPr>
              <w:t>Requests for Service</w:t>
            </w:r>
            <w:r w:rsidR="003C52DA">
              <w:rPr>
                <w:noProof/>
                <w:webHidden/>
              </w:rPr>
              <w:tab/>
            </w:r>
            <w:r w:rsidR="003C52DA">
              <w:rPr>
                <w:noProof/>
                <w:webHidden/>
              </w:rPr>
              <w:fldChar w:fldCharType="begin"/>
            </w:r>
            <w:r w:rsidR="003C52DA">
              <w:rPr>
                <w:noProof/>
                <w:webHidden/>
              </w:rPr>
              <w:instrText xml:space="preserve"> PAGEREF _Toc127186654 \h </w:instrText>
            </w:r>
            <w:r w:rsidR="003C52DA">
              <w:rPr>
                <w:noProof/>
                <w:webHidden/>
              </w:rPr>
            </w:r>
            <w:r w:rsidR="003C52DA">
              <w:rPr>
                <w:noProof/>
                <w:webHidden/>
              </w:rPr>
              <w:fldChar w:fldCharType="separate"/>
            </w:r>
            <w:r w:rsidR="00212E12">
              <w:rPr>
                <w:noProof/>
                <w:webHidden/>
              </w:rPr>
              <w:t>86</w:t>
            </w:r>
            <w:r w:rsidR="003C52DA">
              <w:rPr>
                <w:noProof/>
                <w:webHidden/>
              </w:rPr>
              <w:fldChar w:fldCharType="end"/>
            </w:r>
          </w:hyperlink>
        </w:p>
        <w:p w14:paraId="606883C3" w14:textId="3AE60B59"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5" w:history="1">
            <w:r w:rsidR="003C52DA" w:rsidRPr="004C052C">
              <w:rPr>
                <w:rStyle w:val="Hyperlink"/>
                <w:noProof/>
              </w:rPr>
              <w:t>View Support Coordination Requests for Service</w:t>
            </w:r>
            <w:r w:rsidR="003C52DA">
              <w:rPr>
                <w:noProof/>
                <w:webHidden/>
              </w:rPr>
              <w:tab/>
            </w:r>
            <w:r w:rsidR="003C52DA">
              <w:rPr>
                <w:noProof/>
                <w:webHidden/>
              </w:rPr>
              <w:fldChar w:fldCharType="begin"/>
            </w:r>
            <w:r w:rsidR="003C52DA">
              <w:rPr>
                <w:noProof/>
                <w:webHidden/>
              </w:rPr>
              <w:instrText xml:space="preserve"> PAGEREF _Toc127186655 \h </w:instrText>
            </w:r>
            <w:r w:rsidR="003C52DA">
              <w:rPr>
                <w:noProof/>
                <w:webHidden/>
              </w:rPr>
            </w:r>
            <w:r w:rsidR="003C52DA">
              <w:rPr>
                <w:noProof/>
                <w:webHidden/>
              </w:rPr>
              <w:fldChar w:fldCharType="separate"/>
            </w:r>
            <w:r w:rsidR="00212E12">
              <w:rPr>
                <w:noProof/>
                <w:webHidden/>
              </w:rPr>
              <w:t>86</w:t>
            </w:r>
            <w:r w:rsidR="003C52DA">
              <w:rPr>
                <w:noProof/>
                <w:webHidden/>
              </w:rPr>
              <w:fldChar w:fldCharType="end"/>
            </w:r>
          </w:hyperlink>
        </w:p>
        <w:p w14:paraId="2493C076" w14:textId="200A2172"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6" w:history="1">
            <w:r w:rsidR="003C52DA" w:rsidRPr="004C052C">
              <w:rPr>
                <w:rStyle w:val="Hyperlink"/>
                <w:noProof/>
              </w:rPr>
              <w:t>Access and review Support Coordination Requests for Service</w:t>
            </w:r>
            <w:r w:rsidR="003C52DA">
              <w:rPr>
                <w:noProof/>
                <w:webHidden/>
              </w:rPr>
              <w:tab/>
            </w:r>
            <w:r w:rsidR="003C52DA">
              <w:rPr>
                <w:noProof/>
                <w:webHidden/>
              </w:rPr>
              <w:fldChar w:fldCharType="begin"/>
            </w:r>
            <w:r w:rsidR="003C52DA">
              <w:rPr>
                <w:noProof/>
                <w:webHidden/>
              </w:rPr>
              <w:instrText xml:space="preserve"> PAGEREF _Toc127186656 \h </w:instrText>
            </w:r>
            <w:r w:rsidR="003C52DA">
              <w:rPr>
                <w:noProof/>
                <w:webHidden/>
              </w:rPr>
            </w:r>
            <w:r w:rsidR="003C52DA">
              <w:rPr>
                <w:noProof/>
                <w:webHidden/>
              </w:rPr>
              <w:fldChar w:fldCharType="separate"/>
            </w:r>
            <w:r w:rsidR="00212E12">
              <w:rPr>
                <w:noProof/>
                <w:webHidden/>
              </w:rPr>
              <w:t>88</w:t>
            </w:r>
            <w:r w:rsidR="003C52DA">
              <w:rPr>
                <w:noProof/>
                <w:webHidden/>
              </w:rPr>
              <w:fldChar w:fldCharType="end"/>
            </w:r>
          </w:hyperlink>
        </w:p>
        <w:p w14:paraId="534B2291" w14:textId="21CAEFF6"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7" w:history="1">
            <w:r w:rsidR="003C52DA" w:rsidRPr="004C052C">
              <w:rPr>
                <w:rStyle w:val="Hyperlink"/>
                <w:noProof/>
              </w:rPr>
              <w:t>Accept or reject Support Coordination Requests for Service</w:t>
            </w:r>
            <w:r w:rsidR="003C52DA">
              <w:rPr>
                <w:noProof/>
                <w:webHidden/>
              </w:rPr>
              <w:tab/>
            </w:r>
            <w:r w:rsidR="003C52DA">
              <w:rPr>
                <w:noProof/>
                <w:webHidden/>
              </w:rPr>
              <w:fldChar w:fldCharType="begin"/>
            </w:r>
            <w:r w:rsidR="003C52DA">
              <w:rPr>
                <w:noProof/>
                <w:webHidden/>
              </w:rPr>
              <w:instrText xml:space="preserve"> PAGEREF _Toc127186657 \h </w:instrText>
            </w:r>
            <w:r w:rsidR="003C52DA">
              <w:rPr>
                <w:noProof/>
                <w:webHidden/>
              </w:rPr>
            </w:r>
            <w:r w:rsidR="003C52DA">
              <w:rPr>
                <w:noProof/>
                <w:webHidden/>
              </w:rPr>
              <w:fldChar w:fldCharType="separate"/>
            </w:r>
            <w:r w:rsidR="00212E12">
              <w:rPr>
                <w:noProof/>
                <w:webHidden/>
              </w:rPr>
              <w:t>91</w:t>
            </w:r>
            <w:r w:rsidR="003C52DA">
              <w:rPr>
                <w:noProof/>
                <w:webHidden/>
              </w:rPr>
              <w:fldChar w:fldCharType="end"/>
            </w:r>
          </w:hyperlink>
        </w:p>
        <w:p w14:paraId="0479FB42" w14:textId="03824534"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8" w:history="1">
            <w:r w:rsidR="003C52DA" w:rsidRPr="004C052C">
              <w:rPr>
                <w:rStyle w:val="Hyperlink"/>
                <w:noProof/>
              </w:rPr>
              <w:t>Update Coordination Requests for Service Email Notification</w:t>
            </w:r>
            <w:r w:rsidR="003C52DA">
              <w:rPr>
                <w:noProof/>
                <w:webHidden/>
              </w:rPr>
              <w:tab/>
            </w:r>
            <w:r w:rsidR="003C52DA">
              <w:rPr>
                <w:noProof/>
                <w:webHidden/>
              </w:rPr>
              <w:fldChar w:fldCharType="begin"/>
            </w:r>
            <w:r w:rsidR="003C52DA">
              <w:rPr>
                <w:noProof/>
                <w:webHidden/>
              </w:rPr>
              <w:instrText xml:space="preserve"> PAGEREF _Toc127186658 \h </w:instrText>
            </w:r>
            <w:r w:rsidR="003C52DA">
              <w:rPr>
                <w:noProof/>
                <w:webHidden/>
              </w:rPr>
            </w:r>
            <w:r w:rsidR="003C52DA">
              <w:rPr>
                <w:noProof/>
                <w:webHidden/>
              </w:rPr>
              <w:fldChar w:fldCharType="separate"/>
            </w:r>
            <w:r w:rsidR="00212E12">
              <w:rPr>
                <w:noProof/>
                <w:webHidden/>
              </w:rPr>
              <w:t>93</w:t>
            </w:r>
            <w:r w:rsidR="003C52DA">
              <w:rPr>
                <w:noProof/>
                <w:webHidden/>
              </w:rPr>
              <w:fldChar w:fldCharType="end"/>
            </w:r>
          </w:hyperlink>
        </w:p>
        <w:p w14:paraId="56A8B9A3" w14:textId="67A4AD5B"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9" w:history="1">
            <w:r w:rsidR="003C52DA" w:rsidRPr="004C052C">
              <w:rPr>
                <w:rStyle w:val="Hyperlink"/>
                <w:noProof/>
                <w:lang w:val="de-DE"/>
              </w:rPr>
              <w:t>Provider Finder</w:t>
            </w:r>
            <w:r w:rsidR="003C52DA">
              <w:rPr>
                <w:noProof/>
                <w:webHidden/>
              </w:rPr>
              <w:tab/>
            </w:r>
            <w:r w:rsidR="003C52DA">
              <w:rPr>
                <w:noProof/>
                <w:webHidden/>
              </w:rPr>
              <w:fldChar w:fldCharType="begin"/>
            </w:r>
            <w:r w:rsidR="003C52DA">
              <w:rPr>
                <w:noProof/>
                <w:webHidden/>
              </w:rPr>
              <w:instrText xml:space="preserve"> PAGEREF _Toc127186659 \h </w:instrText>
            </w:r>
            <w:r w:rsidR="003C52DA">
              <w:rPr>
                <w:noProof/>
                <w:webHidden/>
              </w:rPr>
            </w:r>
            <w:r w:rsidR="003C52DA">
              <w:rPr>
                <w:noProof/>
                <w:webHidden/>
              </w:rPr>
              <w:fldChar w:fldCharType="separate"/>
            </w:r>
            <w:r w:rsidR="00212E12">
              <w:rPr>
                <w:noProof/>
                <w:webHidden/>
              </w:rPr>
              <w:t>95</w:t>
            </w:r>
            <w:r w:rsidR="003C52DA">
              <w:rPr>
                <w:noProof/>
                <w:webHidden/>
              </w:rPr>
              <w:fldChar w:fldCharType="end"/>
            </w:r>
          </w:hyperlink>
        </w:p>
        <w:p w14:paraId="21E697EE" w14:textId="6BC1ED20"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60" w:history="1">
            <w:r w:rsidR="003C52DA" w:rsidRPr="004C052C">
              <w:rPr>
                <w:rStyle w:val="Hyperlink"/>
                <w:noProof/>
              </w:rPr>
              <w:t>Upload evidence</w:t>
            </w:r>
            <w:r w:rsidR="003C52DA">
              <w:rPr>
                <w:noProof/>
                <w:webHidden/>
              </w:rPr>
              <w:tab/>
            </w:r>
            <w:r w:rsidR="003C52DA">
              <w:rPr>
                <w:noProof/>
                <w:webHidden/>
              </w:rPr>
              <w:fldChar w:fldCharType="begin"/>
            </w:r>
            <w:r w:rsidR="003C52DA">
              <w:rPr>
                <w:noProof/>
                <w:webHidden/>
              </w:rPr>
              <w:instrText xml:space="preserve"> PAGEREF _Toc127186660 \h </w:instrText>
            </w:r>
            <w:r w:rsidR="003C52DA">
              <w:rPr>
                <w:noProof/>
                <w:webHidden/>
              </w:rPr>
            </w:r>
            <w:r w:rsidR="003C52DA">
              <w:rPr>
                <w:noProof/>
                <w:webHidden/>
              </w:rPr>
              <w:fldChar w:fldCharType="separate"/>
            </w:r>
            <w:r w:rsidR="00212E12">
              <w:rPr>
                <w:noProof/>
                <w:webHidden/>
              </w:rPr>
              <w:t>98</w:t>
            </w:r>
            <w:r w:rsidR="003C52DA">
              <w:rPr>
                <w:noProof/>
                <w:webHidden/>
              </w:rPr>
              <w:fldChar w:fldCharType="end"/>
            </w:r>
          </w:hyperlink>
        </w:p>
        <w:p w14:paraId="265F46A7" w14:textId="2DF616DE"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61" w:history="1">
            <w:r w:rsidR="003C52DA" w:rsidRPr="004C052C">
              <w:rPr>
                <w:rStyle w:val="Hyperlink"/>
                <w:noProof/>
              </w:rPr>
              <w:t>Downloads</w:t>
            </w:r>
            <w:r w:rsidR="003C52DA">
              <w:rPr>
                <w:noProof/>
                <w:webHidden/>
              </w:rPr>
              <w:tab/>
            </w:r>
            <w:r w:rsidR="003C52DA">
              <w:rPr>
                <w:noProof/>
                <w:webHidden/>
              </w:rPr>
              <w:fldChar w:fldCharType="begin"/>
            </w:r>
            <w:r w:rsidR="003C52DA">
              <w:rPr>
                <w:noProof/>
                <w:webHidden/>
              </w:rPr>
              <w:instrText xml:space="preserve"> PAGEREF _Toc127186661 \h </w:instrText>
            </w:r>
            <w:r w:rsidR="003C52DA">
              <w:rPr>
                <w:noProof/>
                <w:webHidden/>
              </w:rPr>
            </w:r>
            <w:r w:rsidR="003C52DA">
              <w:rPr>
                <w:noProof/>
                <w:webHidden/>
              </w:rPr>
              <w:fldChar w:fldCharType="separate"/>
            </w:r>
            <w:r w:rsidR="00212E12">
              <w:rPr>
                <w:noProof/>
                <w:webHidden/>
              </w:rPr>
              <w:t>100</w:t>
            </w:r>
            <w:r w:rsidR="003C52DA">
              <w:rPr>
                <w:noProof/>
                <w:webHidden/>
              </w:rPr>
              <w:fldChar w:fldCharType="end"/>
            </w:r>
          </w:hyperlink>
        </w:p>
        <w:p w14:paraId="30262932" w14:textId="7E0104A9"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2" w:history="1">
            <w:r w:rsidR="003C52DA" w:rsidRPr="004C052C">
              <w:rPr>
                <w:rStyle w:val="Hyperlink"/>
                <w:noProof/>
              </w:rPr>
              <w:t>Download Service Bookings</w:t>
            </w:r>
            <w:r w:rsidR="003C52DA">
              <w:rPr>
                <w:noProof/>
                <w:webHidden/>
              </w:rPr>
              <w:tab/>
            </w:r>
            <w:r w:rsidR="003C52DA">
              <w:rPr>
                <w:noProof/>
                <w:webHidden/>
              </w:rPr>
              <w:fldChar w:fldCharType="begin"/>
            </w:r>
            <w:r w:rsidR="003C52DA">
              <w:rPr>
                <w:noProof/>
                <w:webHidden/>
              </w:rPr>
              <w:instrText xml:space="preserve"> PAGEREF _Toc127186662 \h </w:instrText>
            </w:r>
            <w:r w:rsidR="003C52DA">
              <w:rPr>
                <w:noProof/>
                <w:webHidden/>
              </w:rPr>
            </w:r>
            <w:r w:rsidR="003C52DA">
              <w:rPr>
                <w:noProof/>
                <w:webHidden/>
              </w:rPr>
              <w:fldChar w:fldCharType="separate"/>
            </w:r>
            <w:r w:rsidR="00212E12">
              <w:rPr>
                <w:noProof/>
                <w:webHidden/>
              </w:rPr>
              <w:t>100</w:t>
            </w:r>
            <w:r w:rsidR="003C52DA">
              <w:rPr>
                <w:noProof/>
                <w:webHidden/>
              </w:rPr>
              <w:fldChar w:fldCharType="end"/>
            </w:r>
          </w:hyperlink>
        </w:p>
        <w:p w14:paraId="4307234E" w14:textId="5438DDB5"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3" w:history="1">
            <w:r w:rsidR="003C52DA" w:rsidRPr="004C052C">
              <w:rPr>
                <w:rStyle w:val="Hyperlink"/>
                <w:noProof/>
              </w:rPr>
              <w:t>Download Quotations</w:t>
            </w:r>
            <w:r w:rsidR="003C52DA">
              <w:rPr>
                <w:noProof/>
                <w:webHidden/>
              </w:rPr>
              <w:tab/>
            </w:r>
            <w:r w:rsidR="003C52DA">
              <w:rPr>
                <w:noProof/>
                <w:webHidden/>
              </w:rPr>
              <w:fldChar w:fldCharType="begin"/>
            </w:r>
            <w:r w:rsidR="003C52DA">
              <w:rPr>
                <w:noProof/>
                <w:webHidden/>
              </w:rPr>
              <w:instrText xml:space="preserve"> PAGEREF _Toc127186663 \h </w:instrText>
            </w:r>
            <w:r w:rsidR="003C52DA">
              <w:rPr>
                <w:noProof/>
                <w:webHidden/>
              </w:rPr>
            </w:r>
            <w:r w:rsidR="003C52DA">
              <w:rPr>
                <w:noProof/>
                <w:webHidden/>
              </w:rPr>
              <w:fldChar w:fldCharType="separate"/>
            </w:r>
            <w:r w:rsidR="00212E12">
              <w:rPr>
                <w:noProof/>
                <w:webHidden/>
              </w:rPr>
              <w:t>105</w:t>
            </w:r>
            <w:r w:rsidR="003C52DA">
              <w:rPr>
                <w:noProof/>
                <w:webHidden/>
              </w:rPr>
              <w:fldChar w:fldCharType="end"/>
            </w:r>
          </w:hyperlink>
        </w:p>
        <w:p w14:paraId="03E22D66" w14:textId="69B20D41"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4" w:history="1">
            <w:r w:rsidR="003C52DA" w:rsidRPr="004C052C">
              <w:rPr>
                <w:rStyle w:val="Hyperlink"/>
                <w:noProof/>
              </w:rPr>
              <w:t>Download My Participants</w:t>
            </w:r>
            <w:r w:rsidR="003C52DA">
              <w:rPr>
                <w:noProof/>
                <w:webHidden/>
              </w:rPr>
              <w:tab/>
            </w:r>
            <w:r w:rsidR="003C52DA">
              <w:rPr>
                <w:noProof/>
                <w:webHidden/>
              </w:rPr>
              <w:fldChar w:fldCharType="begin"/>
            </w:r>
            <w:r w:rsidR="003C52DA">
              <w:rPr>
                <w:noProof/>
                <w:webHidden/>
              </w:rPr>
              <w:instrText xml:space="preserve"> PAGEREF _Toc127186664 \h </w:instrText>
            </w:r>
            <w:r w:rsidR="003C52DA">
              <w:rPr>
                <w:noProof/>
                <w:webHidden/>
              </w:rPr>
            </w:r>
            <w:r w:rsidR="003C52DA">
              <w:rPr>
                <w:noProof/>
                <w:webHidden/>
              </w:rPr>
              <w:fldChar w:fldCharType="separate"/>
            </w:r>
            <w:r w:rsidR="00212E12">
              <w:rPr>
                <w:noProof/>
                <w:webHidden/>
              </w:rPr>
              <w:t>107</w:t>
            </w:r>
            <w:r w:rsidR="003C52DA">
              <w:rPr>
                <w:noProof/>
                <w:webHidden/>
              </w:rPr>
              <w:fldChar w:fldCharType="end"/>
            </w:r>
          </w:hyperlink>
        </w:p>
        <w:p w14:paraId="16F44F2A" w14:textId="74527392"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5" w:history="1">
            <w:r w:rsidR="003C52DA" w:rsidRPr="004C052C">
              <w:rPr>
                <w:rStyle w:val="Hyperlink"/>
                <w:noProof/>
              </w:rPr>
              <w:t>Advance payment reconciliation report</w:t>
            </w:r>
            <w:r w:rsidR="003C52DA">
              <w:rPr>
                <w:noProof/>
                <w:webHidden/>
              </w:rPr>
              <w:tab/>
            </w:r>
            <w:r w:rsidR="003C52DA">
              <w:rPr>
                <w:noProof/>
                <w:webHidden/>
              </w:rPr>
              <w:fldChar w:fldCharType="begin"/>
            </w:r>
            <w:r w:rsidR="003C52DA">
              <w:rPr>
                <w:noProof/>
                <w:webHidden/>
              </w:rPr>
              <w:instrText xml:space="preserve"> PAGEREF _Toc127186665 \h </w:instrText>
            </w:r>
            <w:r w:rsidR="003C52DA">
              <w:rPr>
                <w:noProof/>
                <w:webHidden/>
              </w:rPr>
            </w:r>
            <w:r w:rsidR="003C52DA">
              <w:rPr>
                <w:noProof/>
                <w:webHidden/>
              </w:rPr>
              <w:fldChar w:fldCharType="separate"/>
            </w:r>
            <w:r w:rsidR="00212E12">
              <w:rPr>
                <w:noProof/>
                <w:webHidden/>
              </w:rPr>
              <w:t>110</w:t>
            </w:r>
            <w:r w:rsidR="003C52DA">
              <w:rPr>
                <w:noProof/>
                <w:webHidden/>
              </w:rPr>
              <w:fldChar w:fldCharType="end"/>
            </w:r>
          </w:hyperlink>
        </w:p>
        <w:p w14:paraId="14E7AD79" w14:textId="424E43F5" w:rsidR="004A6B2F" w:rsidRDefault="004A6B2F">
          <w:r>
            <w:rPr>
              <w:b/>
              <w:bCs/>
              <w:noProof/>
            </w:rPr>
            <w:fldChar w:fldCharType="end"/>
          </w:r>
        </w:p>
      </w:sdtContent>
    </w:sdt>
    <w:p w14:paraId="7BAEDE8D" w14:textId="1EFF9494" w:rsidR="00AD63B5" w:rsidRPr="004C6472" w:rsidRDefault="00AD63B5" w:rsidP="00D07060">
      <w:pPr>
        <w:pStyle w:val="Heading"/>
        <w:rPr>
          <w:rFonts w:eastAsia="Arial"/>
        </w:rPr>
      </w:pPr>
      <w:bookmarkStart w:id="1" w:name="_Toc43891004"/>
      <w:bookmarkStart w:id="2" w:name="_Toc127186628"/>
      <w:bookmarkStart w:id="3" w:name="_Toc34385033"/>
      <w:r w:rsidRPr="004C6472">
        <w:lastRenderedPageBreak/>
        <w:t>Changes from the last version</w:t>
      </w:r>
      <w:bookmarkEnd w:id="1"/>
      <w:bookmarkEnd w:id="2"/>
    </w:p>
    <w:p w14:paraId="52757BA4" w14:textId="2DF6D251" w:rsidR="00180EA3" w:rsidRDefault="00AD63B5" w:rsidP="00BB1D5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rsidP="00BB1D55">
      <w:pPr>
        <w:pStyle w:val="BodyText1"/>
      </w:pPr>
    </w:p>
    <w:p w14:paraId="162CEE89" w14:textId="77777777" w:rsidR="00D3122D" w:rsidRDefault="00D3122D" w:rsidP="00D3122D">
      <w:pPr>
        <w:tabs>
          <w:tab w:val="left" w:pos="709"/>
        </w:tabs>
        <w:spacing w:line="360" w:lineRule="auto"/>
        <w:rPr>
          <w:rStyle w:val="BodyTextChar"/>
          <w:noProof/>
          <w:color w:val="000000"/>
          <w:lang w:val="en-AU"/>
        </w:rPr>
      </w:pPr>
      <w:r>
        <w:rPr>
          <w:rStyle w:val="BodyTextChar"/>
          <w:noProof/>
          <w:color w:val="000000"/>
          <w:lang w:val="en-AU"/>
        </w:rPr>
        <w:t>As of March 2024:</w:t>
      </w:r>
    </w:p>
    <w:p w14:paraId="54C7BF55" w14:textId="2AFB74E9" w:rsidR="00D3122D" w:rsidRDefault="00D3122D">
      <w:pPr>
        <w:pStyle w:val="ListParagraph"/>
      </w:pPr>
      <w:r>
        <w:rPr>
          <w:rStyle w:val="normaltextrun"/>
          <w:color w:val="000000"/>
          <w:shd w:val="clear" w:color="auto" w:fill="FFFFFF"/>
        </w:rPr>
        <w:t xml:space="preserve">Text </w:t>
      </w:r>
      <w:r w:rsidRPr="00F8014E">
        <w:rPr>
          <w:rStyle w:val="normaltextrun"/>
          <w:color w:val="000000"/>
          <w:shd w:val="clear" w:color="auto" w:fill="FFFFFF"/>
        </w:rPr>
        <w:t xml:space="preserve">has been updated </w:t>
      </w:r>
      <w:r>
        <w:rPr>
          <w:rStyle w:val="normaltextrun"/>
          <w:color w:val="000000"/>
          <w:shd w:val="clear" w:color="auto" w:fill="FFFFFF"/>
        </w:rPr>
        <w:t xml:space="preserve">for </w:t>
      </w:r>
      <w:r>
        <w:t xml:space="preserve">Assistive Technology and Home Modification providers (page </w:t>
      </w:r>
      <w:r w:rsidR="00A655D5">
        <w:t>53</w:t>
      </w:r>
      <w:r>
        <w:t>)</w:t>
      </w:r>
    </w:p>
    <w:p w14:paraId="428937C9" w14:textId="77777777" w:rsidR="009C711D" w:rsidRDefault="009C711D" w:rsidP="009D081A">
      <w:pPr>
        <w:tabs>
          <w:tab w:val="left" w:pos="709"/>
        </w:tabs>
        <w:spacing w:line="360" w:lineRule="auto"/>
        <w:rPr>
          <w:rStyle w:val="BodyTextChar"/>
          <w:noProof/>
          <w:color w:val="000000"/>
          <w:lang w:val="en-AU"/>
        </w:rPr>
      </w:pPr>
    </w:p>
    <w:p w14:paraId="311C43A6" w14:textId="77777777" w:rsidR="00C60434" w:rsidRDefault="00C60434" w:rsidP="00B93763"/>
    <w:p w14:paraId="5BEBD173" w14:textId="3751EFAC" w:rsidR="00F22350" w:rsidRDefault="00F22350" w:rsidP="00BB1D55">
      <w:pPr>
        <w:pStyle w:val="BodyText1"/>
      </w:pPr>
    </w:p>
    <w:p w14:paraId="19065189" w14:textId="77777777" w:rsidR="00F22350" w:rsidRPr="000E28E8" w:rsidRDefault="00F22350" w:rsidP="00BB1D55">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rsidP="00D07060">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127186629"/>
      <w:bookmarkStart w:id="11" w:name="_Toc20482939"/>
      <w:bookmarkStart w:id="12" w:name="_Toc43891044"/>
      <w:bookmarkEnd w:id="0"/>
      <w:bookmarkEnd w:id="3"/>
      <w:bookmarkEnd w:id="4"/>
      <w:bookmarkEnd w:id="5"/>
      <w:bookmarkEnd w:id="6"/>
      <w:bookmarkEnd w:id="7"/>
      <w:bookmarkEnd w:id="8"/>
      <w:bookmarkEnd w:id="9"/>
      <w:r>
        <w:lastRenderedPageBreak/>
        <w:t>How to c</w:t>
      </w:r>
      <w:r w:rsidR="00CC6DC5">
        <w:t>ontact NDIS</w:t>
      </w:r>
      <w:bookmarkEnd w:id="10"/>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00753D8A">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00753D8A">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10624" behindDoc="0" locked="0" layoutInCell="1" allowOverlap="1" wp14:anchorId="0DD35283" wp14:editId="5A321F37">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000000" w:rsidP="005D5457">
            <w:pPr>
              <w:spacing w:line="360" w:lineRule="auto"/>
              <w:jc w:val="center"/>
              <w:rPr>
                <w:rFonts w:cs="Arial"/>
                <w:color w:val="000000" w:themeColor="text1"/>
                <w:sz w:val="18"/>
                <w:szCs w:val="18"/>
              </w:rPr>
            </w:pPr>
            <w:hyperlink r:id="rId13" w:history="1">
              <w:r w:rsidR="00753D8A"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6D292B">
            <w:pPr>
              <w:pStyle w:val="ListParagraph"/>
              <w:numPr>
                <w:ilvl w:val="0"/>
                <w:numId w:val="279"/>
              </w:numPr>
            </w:pPr>
            <w:r w:rsidRPr="0080125F">
              <w:t>myplace provider portal</w:t>
            </w:r>
          </w:p>
          <w:p w14:paraId="56B3C384" w14:textId="77777777" w:rsidR="00753D8A" w:rsidRPr="0080125F" w:rsidRDefault="00753D8A" w:rsidP="006D292B">
            <w:pPr>
              <w:pStyle w:val="ListParagraph"/>
              <w:numPr>
                <w:ilvl w:val="0"/>
                <w:numId w:val="279"/>
              </w:numPr>
            </w:pPr>
            <w:r w:rsidRPr="0080125F">
              <w:t>Service bookings</w:t>
            </w:r>
          </w:p>
          <w:p w14:paraId="496085AE" w14:textId="77777777" w:rsidR="00753D8A" w:rsidRPr="0080125F" w:rsidRDefault="00753D8A" w:rsidP="006D292B">
            <w:pPr>
              <w:pStyle w:val="ListParagraph"/>
              <w:numPr>
                <w:ilvl w:val="0"/>
                <w:numId w:val="279"/>
              </w:numPr>
            </w:pPr>
            <w:r w:rsidRPr="0080125F">
              <w:t>Payment requests</w:t>
            </w:r>
          </w:p>
          <w:p w14:paraId="16F53F2D" w14:textId="77777777" w:rsidR="00753D8A" w:rsidRPr="0080125F" w:rsidRDefault="00753D8A" w:rsidP="006D292B">
            <w:pPr>
              <w:pStyle w:val="ListParagraph"/>
              <w:numPr>
                <w:ilvl w:val="0"/>
                <w:numId w:val="279"/>
              </w:numPr>
            </w:pPr>
            <w:r w:rsidRPr="0080125F">
              <w:t>Quotes</w:t>
            </w:r>
          </w:p>
          <w:p w14:paraId="59856874" w14:textId="77777777" w:rsidR="00753D8A" w:rsidRPr="0080125F" w:rsidRDefault="00753D8A" w:rsidP="006D292B">
            <w:pPr>
              <w:pStyle w:val="ListParagraph"/>
              <w:numPr>
                <w:ilvl w:val="0"/>
                <w:numId w:val="279"/>
              </w:numPr>
            </w:pPr>
            <w:r w:rsidRPr="0080125F">
              <w:t>Referrals</w:t>
            </w:r>
          </w:p>
          <w:p w14:paraId="6E051270" w14:textId="77777777" w:rsidR="00753D8A" w:rsidRPr="0080125F" w:rsidRDefault="00753D8A" w:rsidP="006D292B">
            <w:pPr>
              <w:pStyle w:val="ListParagraph"/>
              <w:numPr>
                <w:ilvl w:val="0"/>
                <w:numId w:val="279"/>
              </w:numPr>
            </w:pPr>
            <w:r w:rsidRPr="0080125F">
              <w:t>Request for service</w:t>
            </w:r>
          </w:p>
          <w:p w14:paraId="53A14CE5" w14:textId="77777777" w:rsidR="00753D8A" w:rsidRPr="0080125F" w:rsidRDefault="00753D8A" w:rsidP="006D292B">
            <w:pPr>
              <w:pStyle w:val="ListParagraph"/>
              <w:numPr>
                <w:ilvl w:val="0"/>
                <w:numId w:val="279"/>
              </w:numPr>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08576"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712AA181" w14:textId="7BB08644" w:rsidR="00753D8A" w:rsidRPr="0080125F" w:rsidRDefault="00753D8A" w:rsidP="005D5457">
            <w:pPr>
              <w:spacing w:line="360" w:lineRule="auto"/>
              <w:jc w:val="center"/>
              <w:rPr>
                <w:rFonts w:cs="Arial"/>
                <w:color w:val="000000" w:themeColor="text1"/>
                <w:sz w:val="18"/>
                <w:szCs w:val="18"/>
              </w:rPr>
            </w:pPr>
            <w:r w:rsidRPr="0080125F">
              <w:rPr>
                <w:rFonts w:cs="Arial"/>
                <w:color w:val="000000" w:themeColor="text1"/>
                <w:sz w:val="18"/>
                <w:szCs w:val="18"/>
              </w:rPr>
              <w:t>1800 800 110</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6D292B">
            <w:pPr>
              <w:pStyle w:val="ListParagraph"/>
              <w:numPr>
                <w:ilvl w:val="0"/>
                <w:numId w:val="280"/>
              </w:numPr>
            </w:pPr>
            <w:r w:rsidRPr="0080125F">
              <w:t>myplace provider portal</w:t>
            </w:r>
          </w:p>
          <w:p w14:paraId="74C25121" w14:textId="77777777" w:rsidR="00753D8A" w:rsidRPr="0080125F" w:rsidRDefault="00753D8A" w:rsidP="006D292B">
            <w:pPr>
              <w:pStyle w:val="ListParagraph"/>
              <w:numPr>
                <w:ilvl w:val="0"/>
                <w:numId w:val="279"/>
              </w:numPr>
            </w:pPr>
            <w:r w:rsidRPr="0080125F">
              <w:t>Service bookings</w:t>
            </w:r>
          </w:p>
          <w:p w14:paraId="5DAF4EDB" w14:textId="77777777" w:rsidR="00753D8A" w:rsidRPr="0080125F" w:rsidRDefault="00753D8A" w:rsidP="006D292B">
            <w:pPr>
              <w:pStyle w:val="ListParagraph"/>
              <w:numPr>
                <w:ilvl w:val="0"/>
                <w:numId w:val="279"/>
              </w:numPr>
            </w:pPr>
            <w:r w:rsidRPr="0080125F">
              <w:t>Payment requests</w:t>
            </w:r>
          </w:p>
          <w:p w14:paraId="297108BE" w14:textId="77777777" w:rsidR="00753D8A" w:rsidRPr="0080125F" w:rsidRDefault="00753D8A" w:rsidP="006D292B">
            <w:pPr>
              <w:pStyle w:val="ListParagraph"/>
              <w:numPr>
                <w:ilvl w:val="0"/>
                <w:numId w:val="279"/>
              </w:numPr>
            </w:pPr>
            <w:r w:rsidRPr="0080125F">
              <w:t>Quotes</w:t>
            </w:r>
          </w:p>
          <w:p w14:paraId="70692B0D" w14:textId="77777777" w:rsidR="00753D8A" w:rsidRPr="0080125F" w:rsidRDefault="00753D8A" w:rsidP="006D292B">
            <w:pPr>
              <w:pStyle w:val="ListParagraph"/>
              <w:numPr>
                <w:ilvl w:val="0"/>
                <w:numId w:val="279"/>
              </w:numPr>
            </w:pPr>
            <w:r w:rsidRPr="0080125F">
              <w:t>Referrals</w:t>
            </w:r>
          </w:p>
          <w:p w14:paraId="0DA57D40" w14:textId="77777777" w:rsidR="00753D8A" w:rsidRPr="0080125F" w:rsidRDefault="00753D8A" w:rsidP="006D292B">
            <w:pPr>
              <w:pStyle w:val="ListParagraph"/>
              <w:numPr>
                <w:ilvl w:val="0"/>
                <w:numId w:val="279"/>
              </w:numPr>
            </w:pPr>
            <w:r w:rsidRPr="0080125F">
              <w:t>Request for service</w:t>
            </w:r>
          </w:p>
          <w:p w14:paraId="20C2A68A" w14:textId="77777777" w:rsidR="00753D8A" w:rsidRPr="0080125F" w:rsidRDefault="00753D8A" w:rsidP="006D292B">
            <w:pPr>
              <w:pStyle w:val="ListParagraph"/>
              <w:numPr>
                <w:ilvl w:val="0"/>
                <w:numId w:val="279"/>
              </w:numPr>
            </w:pPr>
            <w:r w:rsidRPr="0080125F">
              <w:t>Searching for a register provider</w:t>
            </w:r>
          </w:p>
          <w:p w14:paraId="667BCF00" w14:textId="329D3E13" w:rsidR="00753D8A" w:rsidRPr="0080125F" w:rsidRDefault="00753D8A" w:rsidP="006D292B">
            <w:pPr>
              <w:pStyle w:val="ListParagraph"/>
              <w:numPr>
                <w:ilvl w:val="0"/>
                <w:numId w:val="279"/>
              </w:numPr>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12672"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721A7C34" w14:textId="77777777" w:rsidR="00ED4CAA" w:rsidRPr="0080125F" w:rsidRDefault="00000000" w:rsidP="005D5457">
            <w:pPr>
              <w:spacing w:after="160" w:line="259" w:lineRule="auto"/>
              <w:jc w:val="center"/>
              <w:rPr>
                <w:rStyle w:val="Hyperlink"/>
                <w:rFonts w:cs="Arial"/>
                <w:color w:val="000000" w:themeColor="text1"/>
                <w:sz w:val="18"/>
                <w:szCs w:val="18"/>
              </w:rPr>
            </w:pPr>
            <w:hyperlink r:id="rId16" w:history="1">
              <w:r w:rsidR="00753D8A" w:rsidRPr="0080125F">
                <w:rPr>
                  <w:rStyle w:val="Hyperlink"/>
                  <w:rFonts w:cs="Arial"/>
                  <w:color w:val="000000" w:themeColor="text1"/>
                  <w:sz w:val="18"/>
                  <w:szCs w:val="18"/>
                </w:rPr>
                <w:t>provider portal</w:t>
              </w:r>
            </w:hyperlink>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6D292B">
            <w:pPr>
              <w:pStyle w:val="ListParagraph"/>
              <w:numPr>
                <w:ilvl w:val="0"/>
                <w:numId w:val="279"/>
              </w:numPr>
            </w:pPr>
            <w:r w:rsidRPr="0080125F">
              <w:t>Submit a payment enquiry</w:t>
            </w:r>
          </w:p>
          <w:p w14:paraId="637D0DC8" w14:textId="66885B5E" w:rsidR="00753D8A" w:rsidRPr="0080125F" w:rsidRDefault="00753D8A" w:rsidP="006D292B">
            <w:pPr>
              <w:pStyle w:val="ListParagraph"/>
              <w:numPr>
                <w:ilvl w:val="0"/>
                <w:numId w:val="279"/>
              </w:numPr>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6D292B">
            <w:pPr>
              <w:pStyle w:val="ListParagraph"/>
              <w:numPr>
                <w:ilvl w:val="0"/>
                <w:numId w:val="279"/>
              </w:numPr>
            </w:pPr>
            <w:r w:rsidRPr="0080125F">
              <w:t>Search for a provider</w:t>
            </w:r>
          </w:p>
          <w:p w14:paraId="79B06124" w14:textId="77777777" w:rsidR="00753D8A" w:rsidRPr="0080125F" w:rsidRDefault="00753D8A" w:rsidP="006D292B">
            <w:pPr>
              <w:pStyle w:val="ListParagraph"/>
              <w:numPr>
                <w:ilvl w:val="0"/>
                <w:numId w:val="279"/>
              </w:numPr>
            </w:pPr>
            <w:r w:rsidRPr="0080125F">
              <w:t>Upload documents</w:t>
            </w:r>
          </w:p>
        </w:tc>
      </w:tr>
      <w:tr w:rsidR="00753D8A" w:rsidRPr="00CA10F2" w14:paraId="62A5CDC1" w14:textId="77777777" w:rsidTr="0030602B">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06528"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0C9CBA91" w:rsidR="00753D8A" w:rsidRPr="0080125F" w:rsidRDefault="00000000" w:rsidP="005D5457">
            <w:pPr>
              <w:spacing w:line="360" w:lineRule="auto"/>
              <w:jc w:val="center"/>
              <w:rPr>
                <w:rStyle w:val="Hyperlink"/>
                <w:rFonts w:cs="Arial"/>
                <w:color w:val="000000" w:themeColor="text1"/>
                <w:sz w:val="18"/>
                <w:szCs w:val="18"/>
                <w:u w:val="none"/>
              </w:rPr>
            </w:pPr>
            <w:hyperlink r:id="rId18" w:history="1">
              <w:r w:rsidR="00753D8A" w:rsidRPr="0080125F">
                <w:rPr>
                  <w:rStyle w:val="Hyperlink"/>
                  <w:rFonts w:cs="Arial"/>
                  <w:color w:val="000000" w:themeColor="text1"/>
                  <w:sz w:val="18"/>
                  <w:szCs w:val="18"/>
                </w:rPr>
                <w:t>enquiries@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6D292B">
            <w:pPr>
              <w:pStyle w:val="ListParagraph"/>
              <w:numPr>
                <w:ilvl w:val="0"/>
                <w:numId w:val="279"/>
              </w:numPr>
              <w:rPr>
                <w:iCs/>
              </w:rPr>
            </w:pPr>
            <w:r w:rsidRPr="0080125F">
              <w:t>Submitting a general enquiry, feedback, compliment or a complaint</w:t>
            </w:r>
            <w:r w:rsidRPr="0080125F">
              <w:rPr>
                <w:iCs/>
              </w:rPr>
              <w:t xml:space="preserve"> </w:t>
            </w:r>
          </w:p>
          <w:p w14:paraId="3443D70F" w14:textId="77777777" w:rsidR="00753D8A" w:rsidRPr="0080125F" w:rsidRDefault="00753D8A" w:rsidP="006D292B">
            <w:pPr>
              <w:pStyle w:val="ListParagraph"/>
              <w:numPr>
                <w:ilvl w:val="0"/>
                <w:numId w:val="279"/>
              </w:numPr>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04480"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9">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20"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6D292B">
            <w:pPr>
              <w:pStyle w:val="ListParagraph"/>
              <w:numPr>
                <w:ilvl w:val="0"/>
                <w:numId w:val="279"/>
              </w:numPr>
              <w:rPr>
                <w:iCs/>
              </w:rPr>
            </w:pPr>
            <w:r w:rsidRPr="0080125F">
              <w:t>Submit a general enquiry, feedback, compliment or a complaint</w:t>
            </w:r>
            <w:r w:rsidRPr="0080125F">
              <w:rPr>
                <w:iCs/>
              </w:rPr>
              <w:t xml:space="preserve"> </w:t>
            </w:r>
          </w:p>
          <w:p w14:paraId="4AFD67C1" w14:textId="77777777" w:rsidR="00753D8A" w:rsidRPr="0080125F" w:rsidRDefault="00753D8A" w:rsidP="006D292B">
            <w:pPr>
              <w:pStyle w:val="ListParagraph"/>
              <w:numPr>
                <w:ilvl w:val="0"/>
                <w:numId w:val="279"/>
              </w:numPr>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1472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Canberra  ACT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6D292B">
            <w:pPr>
              <w:pStyle w:val="ListParagraph"/>
              <w:numPr>
                <w:ilvl w:val="0"/>
                <w:numId w:val="279"/>
              </w:numPr>
            </w:pPr>
            <w:r w:rsidRPr="0080125F">
              <w:t xml:space="preserve">Compliment, complaint or provide feedback, </w:t>
            </w:r>
          </w:p>
          <w:p w14:paraId="213AAA59" w14:textId="77777777" w:rsidR="00753D8A" w:rsidRPr="0080125F" w:rsidRDefault="00753D8A" w:rsidP="006D292B">
            <w:pPr>
              <w:pStyle w:val="ListParagraph"/>
              <w:numPr>
                <w:ilvl w:val="0"/>
                <w:numId w:val="279"/>
              </w:numPr>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974BBBC" w:rsidR="00D23C1F" w:rsidRPr="009375BC" w:rsidRDefault="00D23C1F" w:rsidP="00D07060">
      <w:pPr>
        <w:pStyle w:val="Heading"/>
        <w:rPr>
          <w:rFonts w:eastAsia="Arial"/>
        </w:rPr>
      </w:pPr>
      <w:bookmarkStart w:id="13" w:name="_Toc127186630"/>
      <w:r w:rsidRPr="009375BC">
        <w:lastRenderedPageBreak/>
        <w:t>Administering your services</w:t>
      </w:r>
      <w:bookmarkEnd w:id="11"/>
      <w:bookmarkEnd w:id="12"/>
      <w:bookmarkEnd w:id="13"/>
    </w:p>
    <w:p w14:paraId="02E4CC8F" w14:textId="77777777" w:rsidR="00D23C1F" w:rsidRPr="009375BC" w:rsidRDefault="00D23C1F" w:rsidP="00441B1F">
      <w:pPr>
        <w:pStyle w:val="BodyA"/>
        <w:rPr>
          <w:rFonts w:eastAsia="Arial"/>
        </w:rPr>
      </w:pPr>
      <w:r w:rsidRPr="009375BC">
        <w:t>These functions enable you to:</w:t>
      </w:r>
    </w:p>
    <w:p w14:paraId="1E8836D5" w14:textId="77777777" w:rsidR="00D23C1F" w:rsidRPr="009375BC" w:rsidRDefault="00D23C1F" w:rsidP="006D292B">
      <w:pPr>
        <w:pStyle w:val="NDIABulletlvl10"/>
        <w:numPr>
          <w:ilvl w:val="0"/>
          <w:numId w:val="248"/>
        </w:numPr>
      </w:pPr>
      <w:r w:rsidRPr="009375BC">
        <w:rPr>
          <w:rStyle w:val="PageNumber"/>
        </w:rPr>
        <w:t>Find your active Participants</w:t>
      </w:r>
    </w:p>
    <w:p w14:paraId="6AAC5BA6" w14:textId="77777777" w:rsidR="00D23C1F" w:rsidRPr="009375BC" w:rsidRDefault="00D23C1F" w:rsidP="006D292B">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7777777" w:rsidR="00D23C1F" w:rsidRPr="009375BC" w:rsidRDefault="00D23C1F" w:rsidP="006D292B">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record which supports you will provide to participants, the value of the supports, and the period within which they will be provided).</w:t>
      </w:r>
    </w:p>
    <w:p w14:paraId="7CE17D2E" w14:textId="77777777" w:rsidR="00D23C1F" w:rsidRPr="009375BC" w:rsidRDefault="00D23C1F" w:rsidP="006D292B">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77777777" w:rsidR="00D23C1F" w:rsidRPr="009375BC" w:rsidRDefault="00D23C1F" w:rsidP="006D292B">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supports from the Agency or a participant).</w:t>
      </w:r>
    </w:p>
    <w:p w14:paraId="2D0EED58" w14:textId="4CA1C261" w:rsidR="00D23C1F" w:rsidRPr="009375BC" w:rsidRDefault="00D23C1F" w:rsidP="006D292B">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6D292B">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77777777" w:rsidR="00D23C1F" w:rsidRPr="009375BC" w:rsidRDefault="00D23C1F" w:rsidP="006D292B">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supports for a participant).</w:t>
      </w:r>
    </w:p>
    <w:p w14:paraId="559960A5" w14:textId="3A812863" w:rsidR="00D23C1F" w:rsidRPr="009375BC" w:rsidRDefault="00D23C1F" w:rsidP="006D292B">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6D292B">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and also your quotation requests.</w:t>
      </w:r>
    </w:p>
    <w:p w14:paraId="2067C95E" w14:textId="558A6DE5" w:rsidR="00D23C1F" w:rsidRPr="009375BC" w:rsidRDefault="00D23C1F" w:rsidP="001469E2">
      <w:pPr>
        <w:pStyle w:val="Heading2"/>
        <w:rPr>
          <w:rFonts w:eastAsia="Arial"/>
        </w:rPr>
      </w:pPr>
      <w:bookmarkStart w:id="14" w:name="_Toc20482940"/>
      <w:bookmarkStart w:id="15" w:name="_Toc43891045"/>
      <w:bookmarkStart w:id="16" w:name="_Toc127186631"/>
      <w:r w:rsidRPr="009375BC">
        <w:t>Finding Participants</w:t>
      </w:r>
      <w:bookmarkEnd w:id="14"/>
      <w:bookmarkEnd w:id="15"/>
      <w:bookmarkEnd w:id="16"/>
    </w:p>
    <w:p w14:paraId="48A4ED32" w14:textId="26E5F6E9" w:rsidR="00D23C1F" w:rsidRPr="009375BC" w:rsidRDefault="0001254E" w:rsidP="00441B1F">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594240"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54852" id="Rectangle 7" o:spid="_x0000_s1026" style="position:absolute;margin-left:-2.6pt;margin-top:54.95pt;width:451.75pt;height:88.1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" fillcolor="#d1d3d4" strokecolor="black [3213]" strokeweight=".5pt">
                <v:stroke joinstyle="round"/>
                <v:shadow on="t" color="black" opacity="22937f" origin=",.5" offset="0,.63889mm"/>
                <v:textbox inset="1.2699mm,1.2699mm,1.2699mm,1.2699mm"/>
              </v:rect>
            </w:pict>
          </mc:Fallback>
        </mc:AlternateContent>
      </w:r>
      <w:r w:rsidR="00D23C1F" w:rsidRPr="009375BC">
        <w:t xml:space="preserve">All of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rsidP="00BB1D55">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2"/>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rsidP="00BB1D55">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rsidP="00441B1F">
      <w:pPr>
        <w:pStyle w:val="BodyA"/>
      </w:pPr>
      <w:r w:rsidRPr="009375BC">
        <w:rPr>
          <w:noProof/>
          <w:lang w:val="en-AU"/>
        </w:rPr>
        <w:lastRenderedPageBreak/>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3"/>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48B8DF73" w:rsidR="00D23C1F" w:rsidRDefault="00441B1F" w:rsidP="00441B1F">
      <w:pPr>
        <w:pStyle w:val="BodyA"/>
      </w:pPr>
      <w:r>
        <w:rPr>
          <w:noProof/>
        </w:rPr>
        <w:drawing>
          <wp:inline distT="0" distB="0" distL="0" distR="0" wp14:anchorId="0ACD4991" wp14:editId="03429076">
            <wp:extent cx="5457825" cy="3132501"/>
            <wp:effectExtent l="19050" t="19050" r="9525" b="1079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bwMode="auto">
                    <a:xfrm>
                      <a:off x="0" y="0"/>
                      <a:ext cx="5463010" cy="3135477"/>
                    </a:xfrm>
                    <a:prstGeom prst="rect">
                      <a:avLst/>
                    </a:prstGeom>
                    <a:noFill/>
                    <a:ln>
                      <a:solidFill>
                        <a:schemeClr val="tx1"/>
                      </a:solidFill>
                    </a:ln>
                  </pic:spPr>
                </pic:pic>
              </a:graphicData>
            </a:graphic>
          </wp:inline>
        </w:drawing>
      </w:r>
    </w:p>
    <w:p w14:paraId="4F146B34" w14:textId="2FE34C18" w:rsidR="00441B1F" w:rsidRDefault="00441B1F" w:rsidP="00441B1F">
      <w:pPr>
        <w:pStyle w:val="BodyA"/>
      </w:pPr>
      <w:r w:rsidRPr="008B4ACE">
        <w:rPr>
          <w:b/>
          <w:bCs/>
        </w:rPr>
        <w:t xml:space="preserve">Note: </w:t>
      </w:r>
      <w:r w:rsidRPr="008B4ACE">
        <w:t>PACE participant plans cannot be viewed using myplace provider portal. Please use the my NDIS provider portal to view new participants plans.</w:t>
      </w:r>
    </w:p>
    <w:p w14:paraId="3DEB0C76" w14:textId="77777777" w:rsidR="00441B1F" w:rsidRPr="00441B1F" w:rsidRDefault="00441B1F" w:rsidP="00441B1F">
      <w:pPr>
        <w:pStyle w:val="BodyA"/>
      </w:pP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4D94AB9">
            <wp:extent cx="5391150" cy="204787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6"/>
                    <a:srcRect b="67782"/>
                    <a:stretch/>
                  </pic:blipFill>
                  <pic:spPr bwMode="auto">
                    <a:xfrm>
                      <a:off x="0" y="0"/>
                      <a:ext cx="5398980" cy="2050849"/>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lastRenderedPageBreak/>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1469E2">
      <w:pPr>
        <w:pStyle w:val="Heading2"/>
        <w:rPr>
          <w:rFonts w:eastAsia="Arial"/>
        </w:rPr>
      </w:pPr>
      <w:bookmarkStart w:id="17" w:name="_Toc20482941"/>
      <w:bookmarkStart w:id="18" w:name="_Toc43891046"/>
      <w:bookmarkStart w:id="19" w:name="_Toc127186632"/>
      <w:r w:rsidRPr="006B73CB">
        <w:t>View plan</w:t>
      </w:r>
      <w:bookmarkEnd w:id="17"/>
      <w:bookmarkEnd w:id="18"/>
      <w:bookmarkEnd w:id="19"/>
    </w:p>
    <w:p w14:paraId="0AFDA277" w14:textId="77777777" w:rsidR="00D23C1F" w:rsidRPr="009375BC" w:rsidRDefault="00D23C1F" w:rsidP="00BB1D55">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BB1D55">
      <w:pPr>
        <w:pStyle w:val="BodyText1"/>
      </w:pPr>
    </w:p>
    <w:p w14:paraId="3F4E56A5" w14:textId="1D817A3D" w:rsidR="00D23C1F" w:rsidRPr="009375BC" w:rsidRDefault="00D23C1F" w:rsidP="00BB1D55">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BB1D55">
      <w:pPr>
        <w:pStyle w:val="BodyText1"/>
      </w:pPr>
    </w:p>
    <w:p w14:paraId="5F026C83" w14:textId="7D60C5A0" w:rsidR="004B24C0" w:rsidRPr="009375BC" w:rsidRDefault="004B24C0" w:rsidP="00BB1D55">
      <w:pPr>
        <w:pStyle w:val="BodyText1"/>
        <w:rPr>
          <w:rStyle w:val="None"/>
        </w:rPr>
      </w:pPr>
      <w:r w:rsidRPr="00AF7103">
        <w:t xml:space="preserve">The </w:t>
      </w:r>
      <w:r w:rsidR="00E4483F">
        <w:t>365</w:t>
      </w:r>
      <w:r w:rsidRPr="00AF7103">
        <w:t xml:space="preserve">-day plan auto-extension feature </w:t>
      </w:r>
      <w:r>
        <w:t>identifies plans near expiration</w:t>
      </w:r>
      <w:r w:rsidRPr="00AF7103">
        <w:t xml:space="preserve"> </w:t>
      </w:r>
      <w:r>
        <w:t xml:space="preserve">and </w:t>
      </w:r>
      <w:r w:rsidRPr="00AF7103">
        <w:t>auto extend</w:t>
      </w:r>
      <w:r>
        <w:t>s</w:t>
      </w:r>
      <w:r w:rsidRPr="00AF7103">
        <w:t xml:space="preserve"> th</w:t>
      </w:r>
      <w:r>
        <w:t>ose</w:t>
      </w:r>
      <w:r w:rsidRPr="00AF7103">
        <w:t xml:space="preserve"> plans up to </w:t>
      </w:r>
      <w:r w:rsidR="00E4483F">
        <w:t>365</w:t>
      </w:r>
      <w:r w:rsidRPr="00AF7103">
        <w:t xml:space="preserve"> days, until the new plan review is approved to ensure that there is </w:t>
      </w:r>
      <w:r w:rsidR="00A45509">
        <w:t xml:space="preserve">not a </w:t>
      </w:r>
      <w:r w:rsidR="00951BE2">
        <w:t xml:space="preserve">gap between </w:t>
      </w:r>
      <w:r w:rsidR="00255AE4">
        <w:t xml:space="preserve">the </w:t>
      </w:r>
      <w:r w:rsidR="00951BE2">
        <w:t>plans</w:t>
      </w:r>
      <w:r w:rsidRPr="00AF7103">
        <w:t>.</w:t>
      </w:r>
      <w:r>
        <w:t xml:space="preserve"> </w:t>
      </w:r>
      <w:r w:rsidRPr="009375BC">
        <w:rPr>
          <w:rStyle w:val="None"/>
        </w:rPr>
        <w:t xml:space="preserve">The </w:t>
      </w:r>
      <w:r w:rsidR="00E4483F">
        <w:rPr>
          <w:rStyle w:val="None"/>
        </w:rPr>
        <w:t>365</w:t>
      </w:r>
      <w:r w:rsidRPr="009375BC">
        <w:rPr>
          <w:rStyle w:val="None"/>
        </w:rPr>
        <w:t>-day plan auto-extension feature will allow you to discuss the range of services participants might need during the extension period.</w:t>
      </w:r>
    </w:p>
    <w:p w14:paraId="3C31001E" w14:textId="77777777" w:rsidR="00F455E3" w:rsidRDefault="00F455E3" w:rsidP="00BB1D55">
      <w:pPr>
        <w:pStyle w:val="BodyText1"/>
      </w:pPr>
    </w:p>
    <w:p w14:paraId="427702DE" w14:textId="5DE88486" w:rsidR="004D3629" w:rsidRDefault="00D23C1F" w:rsidP="00BB1D55">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rsidP="00BB1D55">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rsidP="00BB1D55">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rsidP="00BB1D5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7"/>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rsidP="00BB1D55">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rsidP="00BB1D55">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rsidP="00BB1D55">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rsidP="00BB1D55">
      <w:pPr>
        <w:pStyle w:val="BodyText1"/>
        <w:rPr>
          <w:rStyle w:val="None"/>
          <w:rFonts w:eastAsia="Calibri"/>
          <w:noProof w:val="0"/>
          <w:u w:color="000000"/>
          <w:lang w:val="en-US"/>
        </w:rPr>
      </w:pPr>
      <w:r w:rsidRPr="009375BC">
        <w:rPr>
          <w:rStyle w:val="None"/>
        </w:rPr>
        <w:lastRenderedPageBreak/>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8"/>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rsidP="00BB1D55">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9"/>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01A9E4A" w14:textId="3236ABC0" w:rsidR="001469E2" w:rsidRPr="009375BC" w:rsidRDefault="001469E2" w:rsidP="00BB1D55">
      <w:pPr>
        <w:pStyle w:val="BodyText1"/>
        <w:rPr>
          <w:rStyle w:val="None"/>
          <w:rFonts w:eastAsia="Calibri" w:cs="Calibri"/>
          <w:noProof w:val="0"/>
          <w:u w:color="000000"/>
          <w:lang w:val="en-US"/>
        </w:rPr>
      </w:pPr>
      <w:r>
        <w:drawing>
          <wp:inline distT="0" distB="0" distL="0" distR="0" wp14:anchorId="346028C7" wp14:editId="1F457DB7">
            <wp:extent cx="5421066" cy="594995"/>
            <wp:effectExtent l="0" t="0" r="8255" b="0"/>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3199" b="75678"/>
                    <a:stretch/>
                  </pic:blipFill>
                  <pic:spPr bwMode="auto">
                    <a:xfrm>
                      <a:off x="0" y="0"/>
                      <a:ext cx="5461164" cy="599396"/>
                    </a:xfrm>
                    <a:prstGeom prst="rect">
                      <a:avLst/>
                    </a:prstGeom>
                    <a:noFill/>
                    <a:ln>
                      <a:noFill/>
                    </a:ln>
                    <a:extLst>
                      <a:ext uri="{53640926-AAD7-44D8-BBD7-CCE9431645EC}">
                        <a14:shadowObscured xmlns:a14="http://schemas.microsoft.com/office/drawing/2010/main"/>
                      </a:ext>
                    </a:extLst>
                  </pic:spPr>
                </pic:pic>
              </a:graphicData>
            </a:graphic>
          </wp:inline>
        </w:drawing>
      </w:r>
    </w:p>
    <w:p w14:paraId="52693E62" w14:textId="272C8C4C" w:rsidR="00D23C1F" w:rsidRDefault="00D23C1F" w:rsidP="00A911DB">
      <w:pPr>
        <w:pStyle w:val="NDIANote"/>
        <w:rPr>
          <w:rStyle w:val="None"/>
          <w:rFonts w:cs="Arial"/>
        </w:rPr>
      </w:pPr>
      <w:r w:rsidRPr="009375BC">
        <w:rPr>
          <w:rStyle w:val="None"/>
          <w:rFonts w:cs="Arial"/>
          <w:b/>
          <w:bCs/>
        </w:rPr>
        <w:t>Note</w:t>
      </w:r>
      <w:r w:rsidRPr="009375BC">
        <w:rPr>
          <w:rStyle w:val="None"/>
          <w:rFonts w:cs="Arial"/>
        </w:rPr>
        <w:t>: To create the first service booking, you will need to work from the participant’s printed plan, or the information the participant provides to you.</w:t>
      </w:r>
    </w:p>
    <w:p w14:paraId="730F139A" w14:textId="6BD77906" w:rsidR="001469E2" w:rsidRDefault="001469E2" w:rsidP="00A911DB">
      <w:pPr>
        <w:pStyle w:val="NDIANote"/>
        <w:rPr>
          <w:rStyle w:val="None"/>
          <w:rFonts w:eastAsia="Arial" w:cs="Arial"/>
          <w:lang w:val="en-AU"/>
        </w:rPr>
      </w:pPr>
      <w:r>
        <w:rPr>
          <w:rStyle w:val="None"/>
          <w:rFonts w:cs="Arial"/>
          <w:b/>
          <w:bCs/>
        </w:rPr>
        <w:t>Note</w:t>
      </w:r>
      <w:r w:rsidRPr="008B4ACE">
        <w:rPr>
          <w:rStyle w:val="None"/>
          <w:rFonts w:eastAsia="Arial" w:cs="Arial"/>
          <w:lang w:val="en-AU"/>
        </w:rPr>
        <w:t>:</w:t>
      </w:r>
      <w:r>
        <w:rPr>
          <w:rStyle w:val="None"/>
          <w:rFonts w:eastAsia="Arial" w:cs="Arial"/>
          <w:lang w:val="en-AU"/>
        </w:rPr>
        <w:t xml:space="preserve"> For a PACE approved participant you will need to use my NDIS provider portal to view the PACE plan.</w:t>
      </w:r>
    </w:p>
    <w:p w14:paraId="7EA1974B" w14:textId="77777777" w:rsidR="00F162BB" w:rsidRPr="009375BC" w:rsidRDefault="00F162BB" w:rsidP="00A911D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2"/>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3"/>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7777777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participant’s:</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lastRenderedPageBreak/>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4"/>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lastRenderedPageBreak/>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5"/>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rsidP="00A911D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6"/>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rsidP="00A911DB">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rsidP="00A911DB">
      <w:pPr>
        <w:pStyle w:val="NDIANote"/>
        <w:rPr>
          <w:rStyle w:val="None"/>
          <w:rFonts w:eastAsia="Arial" w:cs="Arial"/>
        </w:rPr>
      </w:pPr>
      <w:r w:rsidRPr="009375BC">
        <w:rPr>
          <w:rStyle w:val="None"/>
          <w:rFonts w:eastAsia="Arial" w:cs="Arial"/>
          <w:noProof/>
          <w:lang w:val="en-AU"/>
        </w:rPr>
        <w:lastRenderedPageBreak/>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7"/>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any Funds Allocated will also be shown.</w:t>
      </w:r>
    </w:p>
    <w:p w14:paraId="5DD9183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8"/>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lastRenderedPageBreak/>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9"/>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rsidP="00A911DB">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with an active service booking you will see the information outlined at points five and nine as well as information about the type of plan management in the plan and details of other community, mainstream and in kind supports.</w:t>
      </w:r>
    </w:p>
    <w:p w14:paraId="08EF65A8" w14:textId="77777777" w:rsidR="00D23C1F" w:rsidRPr="009375BC" w:rsidRDefault="00D23C1F" w:rsidP="00BB1D55">
      <w:pPr>
        <w:pStyle w:val="BodyText1"/>
        <w:rPr>
          <w:rStyle w:val="None"/>
          <w:rFonts w:eastAsia="Calibri" w:cs="Calibri"/>
          <w:noProof w:val="0"/>
          <w:u w:color="000000"/>
          <w:lang w:val="en-US"/>
        </w:rPr>
      </w:pPr>
    </w:p>
    <w:p w14:paraId="631B9148" w14:textId="77777777" w:rsidR="00D23C1F" w:rsidRPr="009375BC" w:rsidRDefault="00D23C1F" w:rsidP="00BB1D55">
      <w:pPr>
        <w:pStyle w:val="BodyText1"/>
        <w:rPr>
          <w:rStyle w:val="None"/>
        </w:rPr>
      </w:pPr>
      <w:r w:rsidRPr="009375BC">
        <w:rPr>
          <w:rStyle w:val="None"/>
        </w:rPr>
        <w:lastRenderedPageBreak/>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40"/>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1469E2">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1469E2">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127186633"/>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rsidP="00BB1D55">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_Toc127186634"/>
      <w:bookmarkStart w:id="29" w:name="Service"/>
      <w:bookmarkEnd w:id="24"/>
      <w:bookmarkEnd w:id="25"/>
      <w:r w:rsidRPr="009375BC">
        <w:rPr>
          <w:rStyle w:val="None"/>
        </w:rPr>
        <w:lastRenderedPageBreak/>
        <w:t>Service bookings</w:t>
      </w:r>
      <w:bookmarkEnd w:id="26"/>
      <w:bookmarkEnd w:id="27"/>
      <w:bookmarkEnd w:id="28"/>
    </w:p>
    <w:bookmarkEnd w:id="29"/>
    <w:p w14:paraId="2ECCA6E2" w14:textId="0F539DC0" w:rsidR="004F3C0B" w:rsidRDefault="0001254E"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59731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16801" id="Rectangle 14" o:spid="_x0000_s1026" style="position:absolute;margin-left:401.7pt;margin-top:11.6pt;width:452.9pt;height:126.5pt;z-index:-251719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" fillcolor="#d1d3d4" strokecolor="black [3213]" strokeweight=".5pt">
                <v:stroke joinstyle="round"/>
                <v:shadow on="t" color="black" opacity="22937f" origin=",.5" offset="0,.63889mm"/>
                <v:textbox inset="1.2699mm,1.2699mm,1.2699mm,1.2699mm"/>
                <w10:wrap anchorx="margin"/>
              </v:rect>
            </w:pict>
          </mc:Fallback>
        </mc:AlternateContent>
      </w:r>
    </w:p>
    <w:p w14:paraId="3DFFFE93" w14:textId="10401234" w:rsidR="004F3C0B" w:rsidRPr="00E4483F" w:rsidRDefault="004F3C0B"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rsidP="00BB1D55">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rsidP="00BB1D55">
      <w:pPr>
        <w:pStyle w:val="BodyText1"/>
      </w:pPr>
    </w:p>
    <w:p w14:paraId="1048059C" w14:textId="71BB2C17" w:rsidR="00D23C1F" w:rsidRPr="00DF6BEB" w:rsidRDefault="00D23C1F" w:rsidP="00BB1D55">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rsidP="00BB1D55">
      <w:pPr>
        <w:pStyle w:val="BodyText1"/>
        <w:rPr>
          <w:rStyle w:val="None"/>
        </w:rPr>
      </w:pPr>
    </w:p>
    <w:p w14:paraId="360BDF61" w14:textId="266873D1" w:rsidR="00D23C1F" w:rsidRPr="00E4483F" w:rsidRDefault="00D23C1F" w:rsidP="00BB1D55">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rsidP="00BB1D55">
      <w:pPr>
        <w:pStyle w:val="BodyText1"/>
        <w:rPr>
          <w:rStyle w:val="None"/>
        </w:rPr>
      </w:pPr>
    </w:p>
    <w:p w14:paraId="00855E70" w14:textId="3AE90BB1" w:rsidR="00D23C1F" w:rsidRPr="004D3629" w:rsidRDefault="00D23C1F" w:rsidP="00BB1D55">
      <w:pPr>
        <w:pStyle w:val="BodyText1"/>
        <w:rPr>
          <w:rStyle w:val="None"/>
        </w:rPr>
      </w:pPr>
      <w:r w:rsidRPr="004D3629">
        <w:rPr>
          <w:rStyle w:val="None"/>
        </w:rPr>
        <w:t>Providers can:</w:t>
      </w:r>
    </w:p>
    <w:p w14:paraId="25CD0E58" w14:textId="164E815A" w:rsidR="00FE4A6D" w:rsidRPr="009375BC" w:rsidRDefault="00000000" w:rsidP="006D292B">
      <w:pPr>
        <w:pStyle w:val="NDIABulletlvl10"/>
        <w:numPr>
          <w:ilvl w:val="0"/>
          <w:numId w:val="276"/>
        </w:numPr>
      </w:pPr>
      <w:hyperlink w:anchor="_Create_service_bookings" w:history="1">
        <w:r w:rsidR="00FE4A6D" w:rsidRPr="00D602F8">
          <w:rPr>
            <w:rStyle w:val="Hyperlink"/>
          </w:rPr>
          <w:t>Create a new service booking</w:t>
        </w:r>
      </w:hyperlink>
      <w:r w:rsidR="00FE4A6D" w:rsidRPr="009375BC">
        <w:rPr>
          <w:rStyle w:val="PageNumber"/>
        </w:rPr>
        <w:t xml:space="preserve"> with a participant.</w:t>
      </w:r>
    </w:p>
    <w:p w14:paraId="46AC183D" w14:textId="26D82190" w:rsidR="00FE4A6D" w:rsidRPr="00A1327A" w:rsidRDefault="00FE4A6D" w:rsidP="006D292B">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View and edit existing service bookings</w:t>
      </w:r>
      <w:r w:rsidR="0085278C">
        <w:rPr>
          <w:rStyle w:val="Hyperlink"/>
        </w:rPr>
        <w:t xml:space="preserve"> </w:t>
      </w:r>
    </w:p>
    <w:p w14:paraId="532AC6EF" w14:textId="66849B41" w:rsidR="00FE4A6D" w:rsidRPr="009375BC" w:rsidRDefault="00FE4A6D" w:rsidP="006D292B">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rejection</w:t>
      </w:r>
    </w:p>
    <w:p w14:paraId="2B1E9272" w14:textId="77777777" w:rsidR="00FE4A6D" w:rsidRPr="009375BC" w:rsidRDefault="00000000" w:rsidP="006D292B">
      <w:pPr>
        <w:pStyle w:val="NDIABulletlvl10"/>
        <w:numPr>
          <w:ilvl w:val="0"/>
          <w:numId w:val="276"/>
        </w:numPr>
      </w:pPr>
      <w:hyperlink w:anchor="_Accept_or_reject_1" w:history="1">
        <w:r w:rsidR="00FE4A6D" w:rsidRPr="007F1559">
          <w:rPr>
            <w:rStyle w:val="Hyperlink"/>
          </w:rPr>
          <w:t>Accept or reject a change to an existing service booking</w:t>
        </w:r>
      </w:hyperlink>
      <w:r w:rsidR="00FE4A6D" w:rsidRPr="009375BC">
        <w:rPr>
          <w:rStyle w:val="PageNumber"/>
        </w:rPr>
        <w:t>, including p</w:t>
      </w:r>
      <w:r w:rsidR="00FE4A6D">
        <w:rPr>
          <w:rStyle w:val="PageNumber"/>
        </w:rPr>
        <w:t>roviding a reason for rejection</w:t>
      </w:r>
    </w:p>
    <w:p w14:paraId="4EE4EE2A" w14:textId="695B6104" w:rsidR="00FE4A6D" w:rsidRPr="009375BC" w:rsidRDefault="00000000" w:rsidP="006D292B">
      <w:pPr>
        <w:pStyle w:val="NDIABulletlvl10"/>
        <w:numPr>
          <w:ilvl w:val="0"/>
          <w:numId w:val="276"/>
        </w:numPr>
      </w:pPr>
      <w:hyperlink w:anchor="_Edit_support_details" w:history="1">
        <w:r w:rsidR="00FE4A6D" w:rsidRPr="007F1559">
          <w:rPr>
            <w:rStyle w:val="Hyperlink"/>
          </w:rPr>
          <w:t>Edit support details on a service booking</w:t>
        </w:r>
      </w:hyperlink>
      <w:r w:rsidR="00FE4A6D" w:rsidRPr="009375BC">
        <w:rPr>
          <w:rStyle w:val="PageNumber"/>
        </w:rPr>
        <w:t xml:space="preserve"> includi</w:t>
      </w:r>
      <w:r w:rsidR="00FE4A6D">
        <w:rPr>
          <w:rStyle w:val="PageNumber"/>
        </w:rPr>
        <w:t>ng duration, price and quantity</w:t>
      </w:r>
    </w:p>
    <w:p w14:paraId="3F91976D" w14:textId="5ED01D04" w:rsidR="00FE4A6D" w:rsidRDefault="00000000" w:rsidP="006D292B">
      <w:pPr>
        <w:pStyle w:val="NDIABulletlvl10"/>
        <w:numPr>
          <w:ilvl w:val="0"/>
          <w:numId w:val="276"/>
        </w:numPr>
        <w:rPr>
          <w:rStyle w:val="PageNumber"/>
        </w:rPr>
      </w:pPr>
      <w:hyperlink w:anchor="_End_a_service" w:history="1">
        <w:r w:rsidR="00FE4A6D" w:rsidRPr="007F1559">
          <w:rPr>
            <w:rStyle w:val="Hyperlink"/>
          </w:rPr>
          <w:t>End a service booking</w:t>
        </w:r>
      </w:hyperlink>
      <w:r w:rsidR="00FE4A6D" w:rsidRPr="009375BC">
        <w:rPr>
          <w:rStyle w:val="PageNumber"/>
        </w:rPr>
        <w:t xml:space="preserve"> i</w:t>
      </w:r>
      <w:r w:rsidR="00FE4A6D">
        <w:rPr>
          <w:rStyle w:val="PageNumber"/>
        </w:rPr>
        <w:t>ncluding immediate cancellation</w:t>
      </w:r>
    </w:p>
    <w:p w14:paraId="08913E5D" w14:textId="5B1167BE" w:rsidR="000628FC" w:rsidRPr="000628FC" w:rsidRDefault="00FE4A6D" w:rsidP="006D292B">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Delete a service booking</w:t>
      </w:r>
      <w:r w:rsidR="000628FC" w:rsidRPr="000628FC">
        <w:t xml:space="preserve"> </w:t>
      </w:r>
    </w:p>
    <w:p w14:paraId="4F6B0617" w14:textId="14482A1D" w:rsidR="00FE4A6D" w:rsidRPr="00A1327A" w:rsidRDefault="000628FC" w:rsidP="006D292B">
      <w:pPr>
        <w:pStyle w:val="NDIABulletlvl10"/>
        <w:numPr>
          <w:ilvl w:val="0"/>
          <w:numId w:val="276"/>
        </w:numPr>
        <w:rPr>
          <w:rStyle w:val="Hyperlink"/>
        </w:rPr>
      </w:pPr>
      <w:r>
        <w:rPr>
          <w:rStyle w:val="Hyperlink"/>
        </w:rPr>
        <w:t xml:space="preserve">View Quote ID and select hyperlink to navigate to Quotation screen </w:t>
      </w:r>
    </w:p>
    <w:p w14:paraId="587453D2" w14:textId="57D583DC" w:rsidR="00FE4A6D" w:rsidRPr="009375BC" w:rsidRDefault="00FE4A6D" w:rsidP="006D292B">
      <w:pPr>
        <w:pStyle w:val="NDIABulletlvl10"/>
        <w:rPr>
          <w:rStyle w:val="None"/>
        </w:rPr>
      </w:pPr>
      <w:r>
        <w:fldChar w:fldCharType="end"/>
      </w:r>
    </w:p>
    <w:p w14:paraId="1CEDCDEF" w14:textId="5BFF6E5C" w:rsidR="00D23C1F" w:rsidRPr="009375BC" w:rsidRDefault="00D23C1F" w:rsidP="00441B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77777777" w:rsidR="00D23C1F" w:rsidRPr="00EC6DF0" w:rsidRDefault="00D23C1F" w:rsidP="006D292B">
      <w:pPr>
        <w:pStyle w:val="NDIABulletlvl10"/>
      </w:pPr>
      <w:r w:rsidRPr="00EC6DF0">
        <w:rPr>
          <w:rStyle w:val="PageNumber"/>
        </w:rPr>
        <w:t xml:space="preserve">The dates of the service booking must be within the participant’s current plan. </w:t>
      </w:r>
    </w:p>
    <w:p w14:paraId="63696BF9" w14:textId="1D25856A" w:rsidR="009F41F8" w:rsidRPr="00EC6DF0" w:rsidRDefault="00D23C1F" w:rsidP="006D292B">
      <w:pPr>
        <w:pStyle w:val="NDIABulletlvl10"/>
        <w:rPr>
          <w:rStyle w:val="PageNumber"/>
        </w:rPr>
      </w:pPr>
      <w:r w:rsidRPr="00EC6DF0">
        <w:rPr>
          <w:rStyle w:val="PageNumber"/>
        </w:rPr>
        <w:t xml:space="preserve">If the dates of your service booking do not cover the whole plan duration, you can create additional service bookings, or extend it to cover the plan. The dates of the service bookings </w:t>
      </w:r>
      <w:r w:rsidRPr="00EC6DF0">
        <w:rPr>
          <w:rStyle w:val="PageNumber"/>
        </w:rPr>
        <w:lastRenderedPageBreak/>
        <w:t>(with the same support category) cannot overlap. Plan Managers should create their service bookings for the duration of the plan.</w:t>
      </w:r>
    </w:p>
    <w:p w14:paraId="0A365AE2" w14:textId="5EF54AE2" w:rsidR="00DC6FD7" w:rsidRPr="00DC6FD7" w:rsidRDefault="00D63AF5" w:rsidP="006D292B">
      <w:pPr>
        <w:pStyle w:val="NDIABulletlvl10"/>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5C2563A7" w:rsidR="00936EBD" w:rsidRDefault="00D21B2C" w:rsidP="006D292B">
      <w:pPr>
        <w:pStyle w:val="NDIABulletlvl10"/>
        <w:rPr>
          <w:rStyle w:val="PageNumber"/>
        </w:rPr>
      </w:pPr>
      <w:r w:rsidRPr="00DC6FD7">
        <w:rPr>
          <w:rStyle w:val="PageNumber"/>
        </w:rPr>
        <w:t xml:space="preserve">From 10 February 2020, participant plans that include funding for Specialist Disability Accommodation (SDA) will have </w:t>
      </w:r>
      <w:r w:rsidR="00BA0695">
        <w:rPr>
          <w:rStyle w:val="PageNumber"/>
        </w:rPr>
        <w:t xml:space="preserve">the </w:t>
      </w:r>
      <w:r w:rsidRPr="00DC6FD7">
        <w:rPr>
          <w:rStyle w:val="PageNumber"/>
        </w:rPr>
        <w:t xml:space="preserve">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w:t>
      </w:r>
      <w:r w:rsidR="00BA0695">
        <w:rPr>
          <w:rStyle w:val="PageNumber"/>
        </w:rPr>
        <w:t xml:space="preserve">SDA </w:t>
      </w:r>
      <w:r w:rsidR="00323C9F">
        <w:rPr>
          <w:rStyle w:val="PageNumber"/>
        </w:rPr>
        <w:t>service booking</w:t>
      </w:r>
      <w:r w:rsidR="00215512">
        <w:rPr>
          <w:rStyle w:val="PageNumber"/>
        </w:rPr>
        <w:t>.</w:t>
      </w:r>
    </w:p>
    <w:p w14:paraId="777FA364" w14:textId="5A78AF29" w:rsidR="00291F58" w:rsidRDefault="00291F58" w:rsidP="006D292B">
      <w:pPr>
        <w:pStyle w:val="NDIABulletlvl10"/>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w:t>
      </w:r>
      <w:r w:rsidR="00656973">
        <w:rPr>
          <w:rStyle w:val="PageNumber"/>
        </w:rPr>
        <w:t xml:space="preserve">SIL </w:t>
      </w:r>
      <w:r>
        <w:rPr>
          <w:rStyle w:val="PageNumber"/>
        </w:rPr>
        <w:t>service booking</w:t>
      </w:r>
      <w:r w:rsidR="00656973">
        <w:rPr>
          <w:rStyle w:val="PageNumber"/>
        </w:rPr>
        <w:t>s</w:t>
      </w:r>
      <w:r>
        <w:rPr>
          <w:rStyle w:val="PageNumber"/>
        </w:rPr>
        <w:t xml:space="preserve"> themselves. </w:t>
      </w:r>
    </w:p>
    <w:p w14:paraId="7E4400D9" w14:textId="334282E7" w:rsidR="00791E5B" w:rsidRPr="00DC6FD7" w:rsidRDefault="00791E5B" w:rsidP="006D292B">
      <w:pPr>
        <w:pStyle w:val="NDIABulletlvl10"/>
        <w:rPr>
          <w:rStyle w:val="PageNumber"/>
        </w:rPr>
      </w:pPr>
      <w:r>
        <w:rPr>
          <w:rStyle w:val="PageNumber"/>
        </w:rPr>
        <w:t xml:space="preserve">From 9 May 2020, participant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6D292B">
      <w:pPr>
        <w:pStyle w:val="NDIABulletlvl10"/>
      </w:pPr>
      <w:r w:rsidRPr="009375BC">
        <w:rPr>
          <w:rStyle w:val="PageNumber"/>
        </w:rPr>
        <w:t>You can have multiple support categories within one service booking.</w:t>
      </w:r>
    </w:p>
    <w:p w14:paraId="0560CFC8" w14:textId="77777777" w:rsidR="00D23C1F" w:rsidRPr="009375BC" w:rsidRDefault="00D23C1F" w:rsidP="006D292B">
      <w:pPr>
        <w:pStyle w:val="NDIABulletlvl10"/>
      </w:pPr>
      <w:r w:rsidRPr="009375BC">
        <w:rPr>
          <w:rStyle w:val="PageNumber"/>
        </w:rPr>
        <w:t>You can have additional service bookings for the participant for other support categories.</w:t>
      </w:r>
    </w:p>
    <w:p w14:paraId="6E0FDA56" w14:textId="769756FC" w:rsidR="00D23C1F" w:rsidRDefault="00D23C1F" w:rsidP="006D292B">
      <w:pPr>
        <w:pStyle w:val="NDIABulletlvl10"/>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rsidP="00441B1F">
      <w:pPr>
        <w:pStyle w:val="BodyA"/>
      </w:pPr>
    </w:p>
    <w:p w14:paraId="4704EEB9" w14:textId="77777777" w:rsidR="003B1218" w:rsidRPr="001176B1" w:rsidRDefault="003B1218" w:rsidP="00441B1F">
      <w:pPr>
        <w:pStyle w:val="BodyA"/>
      </w:pPr>
    </w:p>
    <w:p w14:paraId="7137F54C" w14:textId="6E006D7C" w:rsidR="00D23C1F" w:rsidRPr="00403385" w:rsidRDefault="00D23C1F" w:rsidP="001469E2">
      <w:pPr>
        <w:pStyle w:val="Heading3"/>
        <w:rPr>
          <w:rStyle w:val="None"/>
          <w:rFonts w:eastAsia="Arial"/>
        </w:rPr>
      </w:pPr>
      <w:bookmarkStart w:id="30" w:name="_Create_service_bookings"/>
      <w:bookmarkStart w:id="31" w:name="_Toc20482944"/>
      <w:bookmarkStart w:id="32" w:name="_Toc43891049"/>
      <w:bookmarkStart w:id="33" w:name="_Toc127186635"/>
      <w:bookmarkEnd w:id="30"/>
      <w:r w:rsidRPr="00403385">
        <w:rPr>
          <w:rStyle w:val="None"/>
        </w:rPr>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Providers can create two types of service bookings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 xml:space="preserve">Some </w:t>
      </w:r>
      <w:r w:rsidRPr="009375BC">
        <w:rPr>
          <w:rStyle w:val="None"/>
          <w:rFonts w:cs="Arial"/>
        </w:rPr>
        <w:lastRenderedPageBreak/>
        <w:t>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02432"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555B1" id="Rectangle 1073741829" o:spid="_x0000_s1026" style="position:absolute;margin-left:-1.55pt;margin-top:-2.55pt;width:467.85pt;height:106.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" fillcolor="#d8d8d8 [2732]" strokecolor="black [3213]" strokeweight=".5pt">
                <v:stroke joinstyle="round"/>
                <v:shadow on="t" color="black" opacity="22937f" origin=",.5" offset="0,.63889mm"/>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The Agency recommends that service bookings be created at the category level, if possible. This allows providers and participants to negotiate or access supports on a more flexible basis, especially for on-the-spot assessments or services. This is preferable to having to create another service booking for that item at a later dat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service booking.</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r w:rsidR="00A342B3">
        <w:rPr>
          <w:rStyle w:val="None"/>
          <w:rFonts w:cs="Arial"/>
        </w:rPr>
        <w:t>utilise</w:t>
      </w:r>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1"/>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lastRenderedPageBreak/>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3"/>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lastRenderedPageBreak/>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4"/>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6D292B">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rsidP="006D292B">
      <w:pPr>
        <w:pStyle w:val="NDIABulletlvl10"/>
        <w:numPr>
          <w:ilvl w:val="0"/>
          <w:numId w:val="231"/>
        </w:numPr>
        <w:rPr>
          <w:rStyle w:val="PageNumber"/>
        </w:rPr>
      </w:pPr>
      <w:r w:rsidRPr="009375BC">
        <w:rPr>
          <w:rStyle w:val="None"/>
          <w:b/>
          <w:bCs/>
          <w:color w:val="6B2976"/>
          <w:u w:color="6B2976"/>
        </w:rPr>
        <w:t>Plan managed</w:t>
      </w:r>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is only available when a provider is managing participant funding, as specified in the plan. The plan manager provider must be registered to do this. To create a plan managed service booking, a standard service booking between the plan manager and participant must first exist. This standard service booking needs to include at least one item for financial intermediary supports.</w:t>
      </w:r>
    </w:p>
    <w:p w14:paraId="34A9F2CE" w14:textId="77777777" w:rsidR="009464B6" w:rsidRPr="007663E8" w:rsidRDefault="009464B6" w:rsidP="00A31FB6">
      <w:pPr>
        <w:ind w:firstLine="720"/>
      </w:pPr>
      <w:r w:rsidRPr="007663E8">
        <w:rPr>
          <w:b/>
        </w:rPr>
        <w:t>Note</w:t>
      </w:r>
      <w:r w:rsidRPr="0000399B">
        <w:t xml:space="preserve">: Plan managed Service Booking Process </w:t>
      </w:r>
    </w:p>
    <w:p w14:paraId="1470E6FD" w14:textId="20A97A22" w:rsidR="009464B6" w:rsidRDefault="009464B6" w:rsidP="006D292B">
      <w:pPr>
        <w:pStyle w:val="NDIABulletlvl10"/>
        <w:numPr>
          <w:ilvl w:val="0"/>
          <w:numId w:val="232"/>
        </w:numPr>
      </w:pPr>
      <w:r>
        <w:t>P</w:t>
      </w:r>
      <w:r w:rsidRPr="0000399B">
        <w:t xml:space="preserve">lan management financial intermediary and monthly fees are stated items. These should be specified in the plan and </w:t>
      </w:r>
      <w:r>
        <w:t>the costs must be in line with the pricing g</w:t>
      </w:r>
      <w:r w:rsidRPr="0000399B">
        <w:t>uide.</w:t>
      </w:r>
    </w:p>
    <w:p w14:paraId="20BF2519" w14:textId="131861ED" w:rsidR="009464B6" w:rsidRPr="009464B6" w:rsidRDefault="009464B6" w:rsidP="006D292B">
      <w:pPr>
        <w:pStyle w:val="NDIABulletlvl10"/>
        <w:numPr>
          <w:ilvl w:val="0"/>
          <w:numId w:val="232"/>
        </w:numPr>
      </w:pPr>
      <w:r w:rsidRPr="0000399B">
        <w:t xml:space="preserve">The plan manager must create a standard </w:t>
      </w:r>
      <w:r w:rsidR="008B4ACE" w:rsidRPr="0000399B">
        <w:t>line-item</w:t>
      </w:r>
      <w:r w:rsidRPr="0000399B">
        <w:t xml:space="preserve"> service booking for the financial intermediary set up and monthly fees. To create standard line item refer to the steps</w:t>
      </w:r>
      <w:r>
        <w:t xml:space="preserve"> in service booking at the </w:t>
      </w:r>
      <w:hyperlink w:anchor="Lineitemlevel" w:history="1">
        <w:r w:rsidR="008B4ACE" w:rsidRPr="009464B6">
          <w:rPr>
            <w:rStyle w:val="Hyperlink"/>
            <w:color w:val="auto"/>
            <w:u w:val="none"/>
          </w:rPr>
          <w:t>Line-Item</w:t>
        </w:r>
        <w:r w:rsidRPr="009464B6">
          <w:rPr>
            <w:rStyle w:val="Hyperlink"/>
            <w:color w:val="auto"/>
            <w:u w:val="none"/>
          </w:rPr>
          <w:t xml:space="preserve"> level</w:t>
        </w:r>
      </w:hyperlink>
      <w:r>
        <w:rPr>
          <w:color w:val="auto"/>
        </w:rPr>
        <w:t>.</w:t>
      </w:r>
    </w:p>
    <w:p w14:paraId="15DA3628" w14:textId="297186EF" w:rsidR="009464B6" w:rsidRDefault="009464B6" w:rsidP="006D292B">
      <w:pPr>
        <w:pStyle w:val="NDIABulletlvl10"/>
        <w:numPr>
          <w:ilvl w:val="0"/>
          <w:numId w:val="232"/>
        </w:numPr>
      </w:pPr>
      <w:r w:rsidRPr="0000399B">
        <w:lastRenderedPageBreak/>
        <w:t xml:space="preserve">Once standard </w:t>
      </w:r>
      <w:r w:rsidR="008B4ACE" w:rsidRPr="0000399B">
        <w:t>line-item</w:t>
      </w:r>
      <w:r w:rsidRPr="0000399B">
        <w:t xml:space="preserve"> service booking is created, </w:t>
      </w:r>
      <w:r>
        <w:t xml:space="preserve">the </w:t>
      </w:r>
      <w:r w:rsidRPr="0000399B">
        <w:t xml:space="preserve">plan manager will be able to create plan managed service booking for plan managed funded supports within the plan. To create plan managed service booking, refer </w:t>
      </w:r>
      <w:r>
        <w:t xml:space="preserve">to </w:t>
      </w:r>
      <w:r w:rsidRPr="0000399B">
        <w:t>steps 3</w:t>
      </w:r>
      <w:r>
        <w:t xml:space="preserve"> to </w:t>
      </w:r>
      <w:r w:rsidRPr="0000399B">
        <w:t>12.</w:t>
      </w:r>
    </w:p>
    <w:p w14:paraId="6D2345C2" w14:textId="5E19284B" w:rsidR="009464B6" w:rsidRDefault="009464B6" w:rsidP="006D292B">
      <w:pPr>
        <w:pStyle w:val="NDIABulletlvl10"/>
      </w:pPr>
    </w:p>
    <w:p w14:paraId="5B817ECC" w14:textId="5296321A" w:rsidR="009464B6" w:rsidRDefault="009464B6" w:rsidP="006D292B">
      <w:pPr>
        <w:pStyle w:val="NDIABulletlvl10"/>
      </w:pPr>
      <w:r w:rsidRPr="00324384">
        <w:rPr>
          <w:rStyle w:val="None"/>
          <w:b/>
          <w:bCs/>
          <w:color w:val="6B2976"/>
          <w:u w:color="6B2976"/>
        </w:rPr>
        <w:t xml:space="preserve">In-Kind </w:t>
      </w:r>
      <w:r>
        <w:rPr>
          <w:rStyle w:val="None"/>
          <w:b/>
          <w:bCs/>
          <w:color w:val="6B2976"/>
          <w:u w:color="6B2976"/>
        </w:rPr>
        <w:t xml:space="preserve">service </w:t>
      </w:r>
      <w:r w:rsidRPr="00324384">
        <w:rPr>
          <w:rStyle w:val="None"/>
          <w:b/>
          <w:bCs/>
          <w:color w:val="6B2976"/>
          <w:u w:color="6B2976"/>
        </w:rPr>
        <w:t>booking</w:t>
      </w:r>
      <w:r>
        <w:t xml:space="preserve"> is only managed by NDIA. In-kind are prepaid services funded by state, territory or Commonwealth governments. When these supports stop, you can create service bookings to claim the supports through NDIS.</w:t>
      </w:r>
      <w:r w:rsidRPr="0000399B">
        <w:t xml:space="preserve"> </w:t>
      </w:r>
      <w:r>
        <w:t>If you have any queries please contact INKIND@ndis.gov.au</w:t>
      </w:r>
    </w:p>
    <w:p w14:paraId="062BAB87" w14:textId="7FDBEB00" w:rsidR="009464B6" w:rsidRDefault="009464B6" w:rsidP="006D292B">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5"/>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BB1D55">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6"/>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03523D65" w:rsidR="009A5674" w:rsidRPr="00112C78" w:rsidRDefault="009A5674" w:rsidP="00A911DB">
      <w:pPr>
        <w:pStyle w:val="NDIANote"/>
        <w:rPr>
          <w:rStyle w:val="PageNumber"/>
        </w:rPr>
      </w:pPr>
      <w:r w:rsidRPr="00112C78">
        <w:rPr>
          <w:rStyle w:val="PageNumber"/>
          <w:rFonts w:cs="Arial"/>
        </w:rPr>
        <w:lastRenderedPageBreak/>
        <w:t xml:space="preserve">If you wish to select the Item Number, please refer to service booking at the </w:t>
      </w:r>
      <w:hyperlink w:anchor="_Create_service_bookings" w:history="1">
        <w:r w:rsidR="008B4ACE" w:rsidRPr="007663E8">
          <w:rPr>
            <w:rStyle w:val="Hyperlink"/>
            <w:rFonts w:cs="Arial"/>
          </w:rPr>
          <w:t>Line-Item</w:t>
        </w:r>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9375BC" w:rsidRDefault="00D23C1F" w:rsidP="000E28E8">
      <w:pPr>
        <w:pStyle w:val="Steps"/>
        <w:numPr>
          <w:ilvl w:val="0"/>
          <w:numId w:val="90"/>
        </w:numPr>
        <w:spacing w:before="0" w:after="0"/>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403385">
        <w:rPr>
          <w:rStyle w:val="None"/>
          <w:rFonts w:cs="Arial"/>
          <w:b/>
          <w:bCs/>
          <w:color w:val="6B2976"/>
          <w:u w:color="6B2976"/>
        </w:rPr>
        <w:t>Support Budget</w:t>
      </w:r>
      <w:r w:rsidRPr="00403385">
        <w:rPr>
          <w:rStyle w:val="PageNumber"/>
          <w:rFonts w:cs="Arial"/>
        </w:rPr>
        <w:t xml:space="preserve">. </w:t>
      </w:r>
    </w:p>
    <w:p w14:paraId="093942E9" w14:textId="4CC6AD09" w:rsidR="009A5674" w:rsidRPr="00112C78" w:rsidRDefault="009A5674" w:rsidP="00BB161F">
      <w:pPr>
        <w:pStyle w:val="Steps"/>
        <w:spacing w:before="0" w:after="0"/>
        <w:rPr>
          <w:rStyle w:val="PageNumber"/>
          <w:bCs/>
          <w:iCs/>
        </w:rPr>
      </w:pPr>
      <w:r>
        <w:rPr>
          <w:rStyle w:val="PageNumber"/>
        </w:rPr>
        <w:t>9.</w:t>
      </w:r>
      <w:r w:rsidRPr="00112C78">
        <w:rPr>
          <w:rStyle w:val="PageNumber"/>
        </w:rPr>
        <w:t xml:space="preserve"> </w:t>
      </w:r>
      <w:r>
        <w:rPr>
          <w:rStyle w:val="PageNumber"/>
        </w:rPr>
        <w:t xml:space="preserve"> Enter the Allocated A</w:t>
      </w:r>
      <w:r w:rsidRPr="00112C78">
        <w:rPr>
          <w:rStyle w:val="PageNumber"/>
        </w:rPr>
        <w:t>mount</w:t>
      </w:r>
      <w:r w:rsidRPr="00112C78">
        <w:rPr>
          <w:rStyle w:val="None"/>
          <w:b/>
        </w:rPr>
        <w:t xml:space="preserve"> </w:t>
      </w:r>
      <w:r w:rsidRPr="00112C78">
        <w:rPr>
          <w:rStyle w:val="PageNumber"/>
        </w:rPr>
        <w:t>as agreed with the participant</w:t>
      </w:r>
      <w:r w:rsidRPr="00112C78">
        <w:rPr>
          <w:rStyle w:val="None"/>
          <w:b/>
        </w:rPr>
        <w:t xml:space="preserve"> </w:t>
      </w:r>
      <w:r w:rsidRPr="00112C78">
        <w:rPr>
          <w:rStyle w:val="PageNumber"/>
        </w:rPr>
        <w:t xml:space="preserve">then select </w:t>
      </w:r>
      <w:r w:rsidRPr="00112C78">
        <w:rPr>
          <w:rStyle w:val="None"/>
          <w:b/>
          <w:color w:val="6B2976"/>
          <w:u w:color="6B2976"/>
        </w:rPr>
        <w:t>Add</w:t>
      </w:r>
      <w:r w:rsidRPr="00112C78">
        <w:rPr>
          <w:rStyle w:val="PageNumber"/>
        </w:rPr>
        <w:t>.</w:t>
      </w:r>
    </w:p>
    <w:p w14:paraId="74C89B30" w14:textId="77777777" w:rsidR="009A5674" w:rsidRPr="009375BC" w:rsidRDefault="009A5674" w:rsidP="006D292B">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rsidP="006D292B">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27700" cy="1731645"/>
                    </a:xfrm>
                    <a:prstGeom prst="rect">
                      <a:avLst/>
                    </a:prstGeom>
                    <a:ln>
                      <a:solidFill>
                        <a:schemeClr val="tx1"/>
                      </a:solidFill>
                    </a:ln>
                  </pic:spPr>
                </pic:pic>
              </a:graphicData>
            </a:graphic>
          </wp:inline>
        </w:drawing>
      </w:r>
    </w:p>
    <w:p w14:paraId="26B5E107" w14:textId="3126AE9D" w:rsidR="009A5674" w:rsidRPr="009375BC" w:rsidRDefault="009A5674" w:rsidP="00BB161F">
      <w:pPr>
        <w:pStyle w:val="Steps"/>
        <w:spacing w:before="0" w:after="0"/>
        <w:ind w:left="426" w:hanging="426"/>
      </w:pPr>
      <w:r w:rsidRPr="00112C78">
        <w:rPr>
          <w:rStyle w:val="PageNumber"/>
        </w:rPr>
        <w:t>1</w:t>
      </w:r>
      <w:r>
        <w:rPr>
          <w:rStyle w:val="PageNumber"/>
        </w:rPr>
        <w:t>0</w:t>
      </w:r>
      <w:r w:rsidRPr="00112C78">
        <w:rPr>
          <w:rStyle w:val="PageNumber"/>
        </w:rPr>
        <w:t xml:space="preserve">. </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service booking, select </w:t>
      </w:r>
      <w:r w:rsidRPr="00112C78">
        <w:rPr>
          <w:rStyle w:val="None"/>
          <w:b/>
          <w:color w:val="6B2976"/>
          <w:u w:color="6B2976"/>
        </w:rPr>
        <w:t>Back</w:t>
      </w:r>
      <w:r w:rsidRPr="00112C78">
        <w:rPr>
          <w:rStyle w:val="PageNumber"/>
        </w:rPr>
        <w:t>.</w:t>
      </w:r>
    </w:p>
    <w:p w14:paraId="2A869513" w14:textId="60D8221E"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xml:space="preserve">. </w:t>
      </w:r>
      <w:r>
        <w:rPr>
          <w:rStyle w:val="PageNumber"/>
        </w:rPr>
        <w:t xml:space="preserve"> </w:t>
      </w:r>
      <w:r w:rsidRPr="00112C78">
        <w:rPr>
          <w:rStyle w:val="PageNumber"/>
        </w:rPr>
        <w:t>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27700" cy="3369310"/>
                    </a:xfrm>
                    <a:prstGeom prst="rect">
                      <a:avLst/>
                    </a:prstGeom>
                    <a:ln>
                      <a:solidFill>
                        <a:schemeClr val="tx1"/>
                      </a:solidFill>
                    </a:ln>
                  </pic:spPr>
                </pic:pic>
              </a:graphicData>
            </a:graphic>
          </wp:inline>
        </w:drawing>
      </w:r>
    </w:p>
    <w:p w14:paraId="5F3B703A" w14:textId="063BBEA2" w:rsidR="009A5674" w:rsidRDefault="009A5674" w:rsidP="00BB161F">
      <w:pPr>
        <w:pStyle w:val="Steps"/>
        <w:spacing w:before="0" w:after="0"/>
        <w:ind w:left="426" w:hanging="426"/>
        <w:rPr>
          <w:rStyle w:val="PageNumber"/>
        </w:rPr>
      </w:pPr>
      <w:r w:rsidRPr="00112C78">
        <w:rPr>
          <w:rStyle w:val="PageNumber"/>
        </w:rPr>
        <w:lastRenderedPageBreak/>
        <w:t>1</w:t>
      </w:r>
      <w:r>
        <w:rPr>
          <w:rStyle w:val="PageNumber"/>
        </w:rPr>
        <w:t>2</w:t>
      </w:r>
      <w:r w:rsidRPr="00112C78">
        <w:rPr>
          <w:rStyle w:val="PageNumber"/>
        </w:rPr>
        <w:t>.</w:t>
      </w:r>
      <w:r>
        <w:rPr>
          <w:rStyle w:val="PageNumber"/>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32DC36" w:rsidR="009A5674" w:rsidRDefault="009A5674" w:rsidP="00BB161F">
      <w:pPr>
        <w:pStyle w:val="Steps"/>
        <w:spacing w:before="0" w:after="0"/>
        <w:ind w:left="426" w:hanging="426"/>
        <w:rPr>
          <w:rStyle w:val="PageNumber"/>
        </w:rPr>
      </w:pPr>
      <w:r w:rsidRPr="00112C78">
        <w:rPr>
          <w:rStyle w:val="PageNumber"/>
        </w:rPr>
        <w:t>1</w:t>
      </w:r>
      <w:r>
        <w:rPr>
          <w:rStyle w:val="PageNumber"/>
        </w:rPr>
        <w:t>3</w:t>
      </w:r>
      <w:r w:rsidRPr="00112C78">
        <w:rPr>
          <w:rStyle w:val="PageNumber"/>
        </w:rPr>
        <w:t xml:space="preserve">. </w:t>
      </w:r>
      <w:r>
        <w:rPr>
          <w:rStyle w:val="PageNumber"/>
        </w:rPr>
        <w:t xml:space="preserve">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509F282"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r w:rsidR="008B4ACE" w:rsidRPr="004323EA">
        <w:rPr>
          <w:rStyle w:val="None"/>
          <w:b/>
          <w:color w:val="6B2976"/>
          <w:sz w:val="28"/>
          <w:u w:color="6B2976"/>
        </w:rPr>
        <w:t>line-item</w:t>
      </w:r>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6D292B">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rsidP="006D292B">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rsidP="006D292B">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rsidP="006D292B">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rsidP="006D292B">
      <w:pPr>
        <w:pStyle w:val="NDIABulletlvl10"/>
      </w:pPr>
      <w:r w:rsidRPr="00794759">
        <w:rPr>
          <w:noProof/>
          <w:lang w:val="en-AU"/>
        </w:rPr>
        <w:lastRenderedPageBreak/>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rsidP="00BB1D55">
      <w:pPr>
        <w:pStyle w:val="BodyText1"/>
        <w:rPr>
          <w:rStyle w:val="None"/>
          <w:rFonts w:eastAsia="Calibri"/>
          <w:noProof w:val="0"/>
          <w:color w:val="auto"/>
          <w:sz w:val="24"/>
          <w:szCs w:val="24"/>
          <w:u w:color="000000"/>
          <w:lang w:val="en-US" w:eastAsia="en-US"/>
        </w:rPr>
      </w:pPr>
    </w:p>
    <w:p w14:paraId="34AA6EC4" w14:textId="00B17EFE" w:rsidR="00FF09B4" w:rsidRPr="009375BC" w:rsidRDefault="00FF09B4" w:rsidP="00BB161F">
      <w:pPr>
        <w:pStyle w:val="Steps"/>
        <w:spacing w:before="0" w:after="0"/>
        <w:ind w:left="284" w:hanging="284"/>
      </w:pPr>
      <w:r w:rsidRPr="00112C78">
        <w:rPr>
          <w:rStyle w:val="PageNumber"/>
        </w:rPr>
        <w:t>6.</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3DDC628D"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w:t>
      </w:r>
      <w:r>
        <w:rPr>
          <w:rStyle w:val="PageNumber"/>
        </w:rPr>
        <w:t xml:space="preserve"> </w:t>
      </w:r>
      <w:r w:rsidRPr="00112C78">
        <w:rPr>
          <w:rStyle w:val="PageNumber"/>
        </w:rPr>
        <w:t xml:space="preserve">Check the service booking is correct and when you are confident that everything is correct, you can add comments to the ‘Comments’ field to explain the booking. </w:t>
      </w:r>
    </w:p>
    <w:p w14:paraId="1542F59E" w14:textId="5C4007A7" w:rsidR="008E4516" w:rsidRDefault="00FF09B4" w:rsidP="00A11166">
      <w:pPr>
        <w:pStyle w:val="Steps"/>
        <w:spacing w:before="0" w:after="0"/>
        <w:ind w:left="284" w:hanging="284"/>
        <w:rPr>
          <w:rStyle w:val="PageNumber"/>
        </w:rPr>
      </w:pPr>
      <w:r w:rsidRPr="00112C78">
        <w:rPr>
          <w:rStyle w:val="None"/>
          <w:rFonts w:eastAsia="Arial Unicode MS"/>
        </w:rPr>
        <w:t xml:space="preserve">8. </w:t>
      </w:r>
      <w:r>
        <w:rPr>
          <w:rStyle w:val="None"/>
          <w:rFonts w:eastAsia="Arial Unicode MS"/>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51"/>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rsidP="00BB1D55">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rsidP="00BB1D55">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lastRenderedPageBreak/>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3A0F5FB5" w:rsidR="00CE61E0" w:rsidRDefault="000A34AB" w:rsidP="00441B1F">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2"/>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7AD77180" w14:textId="77777777" w:rsidR="00D23C1F" w:rsidRPr="009375BC" w:rsidRDefault="00D23C1F" w:rsidP="00441B1F">
      <w:pPr>
        <w:pStyle w:val="BodyA"/>
      </w:pPr>
    </w:p>
    <w:p w14:paraId="4FA02ECF" w14:textId="6DB67FB1" w:rsidR="00570840" w:rsidRDefault="00570840" w:rsidP="006D292B">
      <w:pPr>
        <w:pStyle w:val="NDIABulletlvl10"/>
        <w:rPr>
          <w:lang w:val="en-AU" w:eastAsia="zh-CN"/>
        </w:rPr>
      </w:pPr>
      <w:bookmarkStart w:id="39" w:name="_View_service_bookings_1"/>
      <w:bookmarkStart w:id="40" w:name="_Toc20482945"/>
      <w:bookmarkStart w:id="41" w:name="_Toc27751749"/>
      <w:bookmarkEnd w:id="39"/>
      <w:r>
        <w:rPr>
          <w:rStyle w:val="None"/>
          <w:b/>
          <w:bCs/>
          <w:color w:val="auto"/>
          <w:u w:color="6B2976"/>
        </w:rPr>
        <w:t xml:space="preserve">NOTE: </w:t>
      </w:r>
      <w:r>
        <w:rPr>
          <w:rStyle w:val="None"/>
        </w:rPr>
        <w:t xml:space="preserve">For </w:t>
      </w:r>
      <w:r>
        <w:rPr>
          <w:rStyle w:val="None"/>
          <w:b/>
          <w:bCs/>
          <w:color w:val="6B2976"/>
        </w:rPr>
        <w:t>Quotable items</w:t>
      </w:r>
      <w:r>
        <w:rPr>
          <w:rStyle w:val="None"/>
        </w:rPr>
        <w:t xml:space="preserve"> NDIA will approve your quote</w:t>
      </w:r>
      <w:r>
        <w:t xml:space="preserve"> and generally the related service booking is created automatically. In this case you are unable to create a service booking for quotable items (see Note for exceptions). Please refer to the </w:t>
      </w:r>
      <w:r>
        <w:rPr>
          <w:rStyle w:val="None"/>
          <w:b/>
          <w:bCs/>
          <w:color w:val="6B2976"/>
        </w:rPr>
        <w:t>Quotation</w:t>
      </w:r>
      <w:r>
        <w:rPr>
          <w:rStyle w:val="None"/>
        </w:rPr>
        <w:t xml:space="preserve"> </w:t>
      </w:r>
      <w:r>
        <w:t>section of this guide for further details.</w:t>
      </w:r>
    </w:p>
    <w:p w14:paraId="4F3094BD" w14:textId="77777777" w:rsidR="00570840" w:rsidRDefault="00570840" w:rsidP="006D292B">
      <w:pPr>
        <w:pStyle w:val="NDIABulletlvl10"/>
        <w:rPr>
          <w:rStyle w:val="None"/>
          <w:sz w:val="18"/>
          <w:szCs w:val="18"/>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15C6F2D3" w14:textId="77777777" w:rsidR="00570840" w:rsidRDefault="00570840" w:rsidP="006D292B">
      <w:pPr>
        <w:pStyle w:val="NDIABulletlvl10"/>
        <w:numPr>
          <w:ilvl w:val="0"/>
          <w:numId w:val="301"/>
        </w:numPr>
      </w:pPr>
      <w:r>
        <w:rPr>
          <w:rStyle w:val="None"/>
        </w:rPr>
        <w:t xml:space="preserve">the </w:t>
      </w:r>
      <w:r>
        <w:t xml:space="preserve">funding for the item is now in the ‘Available’ funds, and </w:t>
      </w:r>
    </w:p>
    <w:p w14:paraId="0C5E4C2B" w14:textId="77777777" w:rsidR="00570840" w:rsidRDefault="00570840" w:rsidP="006D292B">
      <w:pPr>
        <w:pStyle w:val="NDIABulletlvl10"/>
        <w:numPr>
          <w:ilvl w:val="0"/>
          <w:numId w:val="301"/>
        </w:numPr>
        <w:rPr>
          <w:rStyle w:val="None"/>
        </w:rPr>
      </w:pPr>
      <w:r>
        <w:t>a comment has been added to the participant’s plan to reflect this change (in some cases the participant will have an email to indicate this).</w:t>
      </w:r>
    </w:p>
    <w:p w14:paraId="05003B7A" w14:textId="77777777" w:rsidR="008E4516" w:rsidRDefault="008E4516" w:rsidP="006D292B">
      <w:pPr>
        <w:pStyle w:val="NDIABulletlvl10"/>
      </w:pPr>
    </w:p>
    <w:p w14:paraId="1B815BF4" w14:textId="72F8526A" w:rsidR="00D23C1F" w:rsidRPr="009375BC" w:rsidRDefault="00D23C1F" w:rsidP="001469E2">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127186636"/>
      <w:bookmarkEnd w:id="42"/>
      <w:r w:rsidRPr="009375BC">
        <w:rPr>
          <w:rStyle w:val="None"/>
        </w:rPr>
        <w:t>View service bookings</w:t>
      </w:r>
      <w:bookmarkEnd w:id="40"/>
      <w:bookmarkEnd w:id="41"/>
      <w:bookmarkEnd w:id="43"/>
      <w:bookmarkEnd w:id="44"/>
    </w:p>
    <w:p w14:paraId="4CB16B51"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4BC05C14"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00C328D3" w:rsidRPr="009375BC">
        <w:rPr>
          <w:rStyle w:val="PageNumber"/>
          <w:rFonts w:cs="Arial"/>
        </w:rPr>
        <w:t>.</w:t>
      </w:r>
      <w:r w:rsidR="00C328D3" w:rsidRPr="009375BC">
        <w:rPr>
          <w:rStyle w:val="None"/>
          <w:rFonts w:cs="Arial"/>
          <w:b/>
          <w:bCs/>
        </w:rPr>
        <w:t xml:space="preserve"> </w:t>
      </w:r>
    </w:p>
    <w:p w14:paraId="33A5901D"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27700" cy="4757420"/>
                    </a:xfrm>
                    <a:prstGeom prst="rect">
                      <a:avLst/>
                    </a:prstGeom>
                    <a:ln>
                      <a:solidFill>
                        <a:schemeClr val="tx1"/>
                      </a:solidFill>
                    </a:ln>
                  </pic:spPr>
                </pic:pic>
              </a:graphicData>
            </a:graphic>
          </wp:inline>
        </w:drawing>
      </w:r>
    </w:p>
    <w:p w14:paraId="0BFA5AB6" w14:textId="1C2C612A" w:rsidR="00D23C1F" w:rsidRDefault="00D23C1F" w:rsidP="00220335">
      <w:pPr>
        <w:pStyle w:val="Steps"/>
        <w:tabs>
          <w:tab w:val="left" w:pos="567"/>
          <w:tab w:val="left" w:pos="1134"/>
        </w:tabs>
        <w:spacing w:before="0" w:after="0"/>
        <w:ind w:left="567" w:hanging="567"/>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r w:rsidRPr="009375BC">
        <w:rPr>
          <w:rStyle w:val="None"/>
          <w:rFonts w:cs="Arial"/>
        </w:rPr>
        <w:t xml:space="preserve">forwards </w:t>
      </w:r>
      <w:r w:rsidR="00361092">
        <w:rPr>
          <w:rStyle w:val="None"/>
          <w:rFonts w:cs="Arial"/>
        </w:rPr>
        <w:t xml:space="preserve"> </w:t>
      </w:r>
      <w:r w:rsidRPr="009375BC">
        <w:rPr>
          <w:rStyle w:val="None"/>
          <w:rFonts w:cs="Arial"/>
        </w:rPr>
        <w:t>and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220335">
      <w:pPr>
        <w:pStyle w:val="Steps"/>
        <w:spacing w:before="0" w:after="0"/>
        <w:ind w:left="567" w:hanging="567"/>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lastRenderedPageBreak/>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D57EC94"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Initiated By</w:t>
      </w:r>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w:t>
      </w:r>
      <w:r w:rsidR="008B4ACE" w:rsidRPr="009375BC">
        <w:rPr>
          <w:rStyle w:val="PageNumber"/>
          <w:rFonts w:cs="Arial"/>
        </w:rPr>
        <w:t>drop</w:t>
      </w:r>
      <w:r w:rsidR="008B4ACE">
        <w:rPr>
          <w:rStyle w:val="PageNumber"/>
          <w:rFonts w:cs="Arial"/>
        </w:rPr>
        <w:t>downs</w:t>
      </w:r>
      <w:r w:rsidR="00D23C1F" w:rsidRPr="009375BC">
        <w:rPr>
          <w:rStyle w:val="PageNumber"/>
          <w:rFonts w:cs="Arial"/>
        </w:rPr>
        <w:t xml:space="preserve">;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6D292B">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BB1D55">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BB1D55">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lastRenderedPageBreak/>
              <w:t>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view chang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Either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lastRenderedPageBreak/>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r w:rsidRPr="009375BC">
        <w:rPr>
          <w:rStyle w:val="None"/>
          <w:rFonts w:cs="Arial"/>
        </w:rPr>
        <w:t xml:space="preserve">The details of the service booking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lastRenderedPageBreak/>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BB1D55">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BB1D55">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161BD12A" w14:textId="77777777" w:rsidR="004456F1" w:rsidRDefault="004456F1" w:rsidP="00BB161F">
      <w:pPr>
        <w:pStyle w:val="Steps"/>
        <w:spacing w:before="0" w:after="0"/>
        <w:rPr>
          <w:rFonts w:cs="Arial"/>
          <w:color w:val="auto"/>
        </w:rPr>
      </w:pPr>
      <w:r>
        <w:rPr>
          <w:rFonts w:cs="Arial"/>
          <w:color w:val="auto"/>
        </w:rPr>
        <w:t xml:space="preserve"> </w:t>
      </w:r>
    </w:p>
    <w:p w14:paraId="363DF8C7" w14:textId="635D8748"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BB1D55">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BB1D55">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reduced from &lt;Date displayed&gt;.</w:t>
            </w:r>
          </w:p>
        </w:tc>
        <w:tc>
          <w:tcPr>
            <w:tcW w:w="4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Accept or reject a new service bo</w:t>
      </w:r>
      <w:bookmarkEnd w:id="46"/>
      <w:r w:rsidRPr="009375BC">
        <w:rPr>
          <w:rStyle w:val="None"/>
          <w:rFonts w:cs="Arial"/>
          <w:b/>
          <w:bCs/>
          <w:color w:val="6A2875"/>
          <w:sz w:val="30"/>
          <w:szCs w:val="30"/>
          <w:u w:color="6A2875"/>
        </w:rPr>
        <w:t>oking</w:t>
      </w:r>
    </w:p>
    <w:p w14:paraId="585D5E6A"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til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19840"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A1557" id="Rectangle 62" o:spid="_x0000_s1026" style="position:absolute;margin-left:303.9pt;margin-top:72.75pt;width:65.4pt;height:19.3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rsidP="00441B1F">
      <w:pPr>
        <w:pStyle w:val="BodyA"/>
      </w:pPr>
      <w:r>
        <w:rPr>
          <w:noProof/>
          <w:lang w:val="en-AU"/>
        </w:rPr>
        <w:lastRenderedPageBreak/>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rsidP="00441B1F">
      <w:pPr>
        <w:pStyle w:val="BodyA"/>
      </w:pPr>
      <w:r>
        <w:rPr>
          <w:rStyle w:val="PageNumber"/>
        </w:rPr>
        <w:lastRenderedPageBreak/>
        <w:t xml:space="preserve">4. </w:t>
      </w:r>
      <w:r w:rsidR="00D23C1F" w:rsidRPr="009375BC">
        <w:rPr>
          <w:rStyle w:val="PageNumber"/>
        </w:rPr>
        <w:t>Review the service booking.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2598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452C35"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73742034" o:spid="_x0000_s1026" type="#_x0000_t66" style="position:absolute;margin-left:252.5pt;margin-top:314.5pt;width:31pt;height:7.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" adj="2618" fillcolor="red" strokecolor="red" strokeweight="2pt">
                <v:stroke joinstyle="round"/>
                <v:shadow on="t" color="black" opacity="22937f" origin=",.5" offset="0,.63889mm"/>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22912"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19B24BBC" id="Rectangle 1073742029" o:spid="_x0000_s1026" style="position:absolute;margin-left:136.1pt;margin-top:312.35pt;width:109.9pt;height:15.05pt;z-index:251622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" filled="f" strokecolor="red" strokeweight="2pt">
                <v:stroke joinstyle="round"/>
                <v:shadow on="t" color="black" opacity="22937f" origin=",.5" offset="0,.63889mm"/>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rsidP="00441B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lastRenderedPageBreak/>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29056"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65B485" id="Rectangle 1073741827" o:spid="_x0000_s1026" style="position:absolute;margin-left:136.3pt;margin-top:299.75pt;width:195.95pt;height:94.8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RlwwIAABM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32128"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type w14:anchorId="59DC43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73741831" o:spid="_x0000_s1026" type="#_x0000_t67" style="position:absolute;margin-left:340.15pt;margin-top:296.75pt;width:10.6pt;height:26.6pt;z-index:251632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" adj="17296" fillcolor="red" strokecolor="red" strokeweight="2pt">
                <v:stroke joinstyle="round"/>
                <v:shadow on="t" color="black" opacity="22937f" origin=",.5" offset="0,.63889mm"/>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rsidP="00441B1F">
      <w:pPr>
        <w:pStyle w:val="BodyA"/>
      </w:pPr>
      <w:bookmarkStart w:id="47" w:name="_Ref519004681"/>
      <w:r w:rsidRPr="009375BC">
        <w:rPr>
          <w:rStyle w:val="None"/>
          <w:rFonts w:eastAsia="Arial Unicode MS"/>
        </w:rPr>
        <w:br w:type="page"/>
      </w:r>
    </w:p>
    <w:p w14:paraId="797D3102" w14:textId="77777777" w:rsidR="00D23C1F" w:rsidRPr="009375BC" w:rsidRDefault="00D23C1F" w:rsidP="001469E2">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127186637"/>
      <w:bookmarkEnd w:id="48"/>
      <w:r w:rsidRPr="009375BC">
        <w:rPr>
          <w:rStyle w:val="None"/>
        </w:rPr>
        <w:lastRenderedPageBreak/>
        <w:t>Accept or reject changes to a service booking</w:t>
      </w:r>
      <w:bookmarkEnd w:id="49"/>
      <w:bookmarkEnd w:id="50"/>
      <w:bookmarkEnd w:id="51"/>
      <w:bookmarkEnd w:id="52"/>
    </w:p>
    <w:bookmarkEnd w:id="47"/>
    <w:p w14:paraId="52CE0CAA" w14:textId="6903FE15" w:rsidR="00D23C1F" w:rsidRPr="009375BC" w:rsidRDefault="00D23C1F" w:rsidP="00441B1F">
      <w:pPr>
        <w:pStyle w:val="BodyA"/>
        <w:rPr>
          <w:rStyle w:val="None"/>
          <w:rFonts w:eastAsia="Arial" w:cs="Calibri"/>
          <w:b/>
          <w:bCs/>
          <w:color w:val="6B2976"/>
          <w:sz w:val="30"/>
          <w:szCs w:val="30"/>
          <w:u w:color="6A2875"/>
          <w:lang w:val="en-AU"/>
        </w:rPr>
      </w:pPr>
      <w:r w:rsidRPr="009375BC">
        <w:rPr>
          <w:rStyle w:val="None"/>
        </w:rPr>
        <w:t>Service bookings that have been modified by the participant or Agency will have a status of ‘Review Change’. You can accept the changes to update the service booking or reject the chang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til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35200"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47AC4EB5" id="Rectangle 1073742071" o:spid="_x0000_s1026" style="position:absolute;margin-left:286.4pt;margin-top:71.1pt;width:54.8pt;height:15.35pt;z-index:251635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" filled="f" strokecolor="red" strokeweight="2pt">
                <v:stroke joinstyle="round"/>
                <v:shadow on="t" color="black" opacity="22937f" origin=",.5" offset="0,.63889mm"/>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lastRenderedPageBreak/>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41344"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FB0B36" id="Rectangle 1073742075" o:spid="_x0000_s1026" style="position:absolute;margin-left:307pt;margin-top:181.55pt;width:36.25pt;height:3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rxAIAABE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47488"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F03116" id="Rectangle 1073741859" o:spid="_x0000_s1026" style="position:absolute;margin-left:358.05pt;margin-top:181.55pt;width:31.6pt;height:34.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44416"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7688B3" id="Rectangle 1073742076" o:spid="_x0000_s1026" style="position:absolute;margin-left:232.55pt;margin-top:181.55pt;width:32.8pt;height:34.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38272"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AE8CFF" id="Rectangle 1073742074" o:spid="_x0000_s1026" style="position:absolute;margin-left:276.4pt;margin-top:83pt;width:30.65pt;height:30.7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rsidP="00441B1F">
      <w:pPr>
        <w:pStyle w:val="BodyA"/>
      </w:pPr>
      <w:r w:rsidRPr="009375BC">
        <w:rPr>
          <w:rStyle w:val="None"/>
          <w:rFonts w:eastAsia="Arial Unicode MS"/>
        </w:rPr>
        <w:br w:type="page"/>
      </w:r>
    </w:p>
    <w:p w14:paraId="63882436" w14:textId="063F09B9" w:rsidR="00D23C1F" w:rsidRPr="009375BC" w:rsidRDefault="00D23C1F" w:rsidP="006D292B">
      <w:pPr>
        <w:pStyle w:val="NDIABulletlvl10"/>
      </w:pPr>
      <w:r w:rsidRPr="009375BC">
        <w:rPr>
          <w:rStyle w:val="PageNumber"/>
        </w:rPr>
        <w:lastRenderedPageBreak/>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0560"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E66F" id="Rectangle 1073741862" o:spid="_x0000_s1026" style="position:absolute;margin-left:158.4pt;margin-top:330.3pt;width:137.45pt;height:23.8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6D292B">
      <w:pPr>
        <w:pStyle w:val="NDIABulletlvl10"/>
      </w:pPr>
      <w:r w:rsidRPr="009375BC">
        <w:rPr>
          <w:rStyle w:val="PageNumber"/>
        </w:rPr>
        <w:lastRenderedPageBreak/>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670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7B7AE" id="Rectangle 1073742077" o:spid="_x0000_s1026" style="position:absolute;margin-left:161.8pt;margin-top:355.7pt;width:236.75pt;height:8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3632"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6D5FF" id="Rectangle 1073742000" o:spid="_x0000_s1026" style="position:absolute;margin-left:161.8pt;margin-top:331.6pt;width:132.25pt;height:18.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rsidP="00441B1F">
      <w:pPr>
        <w:pStyle w:val="BodyA"/>
      </w:pPr>
      <w:r w:rsidRPr="009375BC">
        <w:rPr>
          <w:rStyle w:val="None"/>
          <w:rFonts w:eastAsia="Arial Unicode MS"/>
        </w:rPr>
        <w:br w:type="page"/>
      </w:r>
    </w:p>
    <w:p w14:paraId="7D25768A" w14:textId="46E3FD0F" w:rsidR="00D23C1F" w:rsidRDefault="00D23C1F" w:rsidP="006D292B">
      <w:pPr>
        <w:pStyle w:val="NDIABulletlvl10"/>
        <w:rPr>
          <w:rStyle w:val="PageNumber"/>
          <w14:textOutline w14:w="12700" w14:cap="flat" w14:cmpd="sng" w14:algn="ctr">
            <w14:noFill/>
            <w14:prstDash w14:val="solid"/>
            <w14:miter w14:lim="400000"/>
          </w14:textOutline>
        </w:rPr>
      </w:pPr>
      <w:r w:rsidRPr="009375BC">
        <w:rPr>
          <w:rStyle w:val="PageNumber"/>
        </w:rPr>
        <w:lastRenderedPageBreak/>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rsidP="00441B1F">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9776"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1B75E" id="Rectangle 1073741875" o:spid="_x0000_s1026" style="position:absolute;margin-left:160.15pt;margin-top:383.55pt;width:239.3pt;height:26.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rsidP="00441B1F">
      <w:pPr>
        <w:pStyle w:val="BodyA"/>
      </w:pPr>
      <w:r w:rsidRPr="009375BC">
        <w:rPr>
          <w:rStyle w:val="None"/>
          <w:rFonts w:eastAsia="Arial Unicode MS"/>
        </w:rPr>
        <w:br w:type="page"/>
      </w:r>
    </w:p>
    <w:p w14:paraId="6C7915A3" w14:textId="57FA474F"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lastRenderedPageBreak/>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rsidP="00441B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rsidP="00441B1F">
      <w:pPr>
        <w:pStyle w:val="BodyA"/>
        <w:rPr>
          <w:rStyle w:val="None"/>
          <w:rFonts w:eastAsia="Arial"/>
        </w:rPr>
      </w:pPr>
    </w:p>
    <w:p w14:paraId="1FA691AB"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7"/>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rsidP="00441B1F">
      <w:pPr>
        <w:pStyle w:val="BodyA"/>
        <w:rPr>
          <w:rStyle w:val="None"/>
          <w:rFonts w:eastAsia="Arial"/>
        </w:rPr>
      </w:pPr>
    </w:p>
    <w:p w14:paraId="2DE874B5" w14:textId="77777777" w:rsidR="00D23C1F" w:rsidRPr="009375BC" w:rsidRDefault="00D23C1F" w:rsidP="00441B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rsidP="00441B1F">
      <w:pPr>
        <w:pStyle w:val="BodyA"/>
      </w:pPr>
      <w:r w:rsidRPr="009375BC">
        <w:rPr>
          <w:rStyle w:val="None"/>
          <w:rFonts w:eastAsia="Arial"/>
          <w:noProof/>
          <w:lang w:val="en-AU"/>
        </w:rPr>
        <w:lastRenderedPageBreak/>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8"/>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56D3F98E" w:rsidR="00D23C1F" w:rsidRPr="009375BC" w:rsidRDefault="00D23C1F" w:rsidP="001469E2">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127186638"/>
      <w:bookmarkEnd w:id="56"/>
      <w:r w:rsidRPr="009375BC">
        <w:rPr>
          <w:rStyle w:val="None"/>
        </w:rPr>
        <w:lastRenderedPageBreak/>
        <w:t>Edit support details on a service booking</w:t>
      </w:r>
      <w:bookmarkEnd w:id="57"/>
      <w:bookmarkEnd w:id="58"/>
      <w:bookmarkEnd w:id="59"/>
      <w:bookmarkEnd w:id="60"/>
    </w:p>
    <w:p w14:paraId="1DB9DADF" w14:textId="2815EF3C" w:rsidR="00D23C1F"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62848"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401955" id="Rectangle 1073741878" o:spid="_x0000_s1026" style="position:absolute;margin-left:275.1pt;margin-top:211.8pt;width:57.45pt;height:19.1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WMwQIAABE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w:lastRenderedPageBreak/>
        <mc:AlternateContent>
          <mc:Choice Requires="wps">
            <w:drawing>
              <wp:anchor distT="0" distB="0" distL="114300" distR="114300" simplePos="0" relativeHeight="251665920"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123B34" id="Rectangle 1073741879" o:spid="_x0000_s1026" style="position:absolute;margin-left:186pt;margin-top:187pt;width:142.75pt;height:19.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WxAIAABI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68992"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40F84" id="Rectangle 1073741880" o:spid="_x0000_s1026" style="position:absolute;margin-left:9.9pt;margin-top:213.85pt;width:248.45pt;height:18.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1469E2">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127186639"/>
      <w:bookmarkEnd w:id="61"/>
      <w:r w:rsidRPr="009375BC">
        <w:rPr>
          <w:rStyle w:val="None"/>
        </w:rPr>
        <w:lastRenderedPageBreak/>
        <w:t>End a service booking</w:t>
      </w:r>
      <w:bookmarkEnd w:id="62"/>
      <w:bookmarkEnd w:id="63"/>
      <w:bookmarkEnd w:id="64"/>
      <w:bookmarkEnd w:id="65"/>
    </w:p>
    <w:p w14:paraId="35F4BAB8" w14:textId="700F145B" w:rsidR="00367867"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75D4F9ED" w14:textId="63E0E076" w:rsidR="00367867" w:rsidRDefault="0016141B" w:rsidP="005D5457">
      <w:bookmarkStart w:id="66" w:name="_Toc36132856"/>
      <w:bookmarkStart w:id="67" w:name="_Toc43891056"/>
      <w:bookmarkStart w:id="68" w:name="_Toc43980585"/>
      <w:r>
        <w:rPr>
          <w:noProof/>
          <w:lang w:val="en-AU" w:eastAsia="en-AU"/>
        </w:rPr>
        <mc:AlternateContent>
          <mc:Choice Requires="wps">
            <w:drawing>
              <wp:anchor distT="0" distB="0" distL="114300" distR="114300" simplePos="0" relativeHeight="251672064"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E4056E" id="Rectangle 1073741883" o:spid="_x0000_s1026" style="position:absolute;margin-left:393pt;margin-top:546.6pt;width:62.25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dGwAIAABE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" filled="f" strokecolor="red" strokeweight="2pt">
                <v:stroke joinstyle="round"/>
                <v:shadow on="t" color="black" opacity="22937f" origin=",.5" offset="0,.63889mm"/>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A655D5">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lastRenderedPageBreak/>
        <w:t>Note</w:t>
      </w:r>
      <w:r w:rsidRPr="006B73CB">
        <w:rPr>
          <w:rStyle w:val="None"/>
          <w:b/>
        </w:rPr>
        <w:t>:</w:t>
      </w:r>
      <w:r w:rsidRPr="00A67F9A">
        <w:rPr>
          <w:rStyle w:val="None"/>
        </w:rPr>
        <w:t xml:space="preserve"> If you want to change a service booking end dat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he participant and that you are authorised</w:t>
      </w:r>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rsidP="00441B1F">
      <w:pPr>
        <w:pStyle w:val="BodyA"/>
      </w:pPr>
      <w:r w:rsidRPr="008E65C9">
        <w:rPr>
          <w:rStyle w:val="PageNumber"/>
        </w:rPr>
        <w:t xml:space="preserve">At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6D292B">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This is to ensure sufficient funds are retained against the service booking to pay for all services delivered.</w:t>
      </w:r>
    </w:p>
    <w:p w14:paraId="3C7BA646" w14:textId="77777777" w:rsidR="00D23C1F" w:rsidRPr="009375BC" w:rsidRDefault="00D23C1F" w:rsidP="006D292B">
      <w:pPr>
        <w:pStyle w:val="NDIABulletlvl10"/>
        <w:numPr>
          <w:ilvl w:val="0"/>
          <w:numId w:val="118"/>
        </w:numPr>
      </w:pPr>
      <w:r w:rsidRPr="009375BC">
        <w:rPr>
          <w:rStyle w:val="PageNumber"/>
        </w:rPr>
        <w:t xml:space="preserve">Tick the box at the </w:t>
      </w:r>
      <w:r w:rsidRPr="00F5791A">
        <w:rPr>
          <w:rStyle w:val="Hyperlink0"/>
        </w:rPr>
        <w:t>Declaration</w:t>
      </w:r>
      <w:r w:rsidRPr="009375BC">
        <w:rPr>
          <w:rStyle w:val="PageNumber"/>
        </w:rPr>
        <w:t>. This is a compulsory field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rsidP="00441B1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75136"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2C884" id="Rectangle 1073741885" o:spid="_x0000_s1026" style="position:absolute;margin-left:7.8pt;margin-top:199.25pt;width:408.25pt;height:21.1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78208"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427B2D" id="Rectangle 1073741886" o:spid="_x0000_s1026" style="position:absolute;margin-left:7.8pt;margin-top:518.2pt;width:263.05pt;height:23.3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twQIAABI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lastRenderedPageBreak/>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2"/>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1469E2">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127186640"/>
      <w:bookmarkEnd w:id="69"/>
      <w:r w:rsidRPr="009375BC">
        <w:rPr>
          <w:rStyle w:val="None"/>
        </w:rPr>
        <w:t>Delete a service booking</w:t>
      </w:r>
      <w:bookmarkEnd w:id="70"/>
      <w:bookmarkEnd w:id="71"/>
      <w:bookmarkEnd w:id="72"/>
      <w:bookmarkEnd w:id="73"/>
    </w:p>
    <w:p w14:paraId="4BE35BA6" w14:textId="77777777" w:rsidR="00D23C1F" w:rsidRPr="009375BC" w:rsidRDefault="00D23C1F" w:rsidP="00441B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If you have created a service booking in error, you may wish to delete it. Service bookings can be deleted only if:</w:t>
      </w:r>
    </w:p>
    <w:p w14:paraId="6C3FCA0A" w14:textId="77777777" w:rsidR="00D23C1F" w:rsidRPr="009375BC" w:rsidRDefault="00D23C1F" w:rsidP="006D292B">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rsidP="006D292B">
      <w:pPr>
        <w:pStyle w:val="NDIABulletlvl10"/>
        <w:numPr>
          <w:ilvl w:val="0"/>
          <w:numId w:val="120"/>
        </w:numPr>
      </w:pPr>
      <w:r w:rsidRPr="009375BC">
        <w:rPr>
          <w:rStyle w:val="PageNumber"/>
        </w:rPr>
        <w:t>There is no accrual against it, and</w:t>
      </w:r>
    </w:p>
    <w:p w14:paraId="6251C2C3" w14:textId="77777777" w:rsidR="00D23C1F" w:rsidRPr="009375BC" w:rsidRDefault="00D23C1F" w:rsidP="006D292B">
      <w:pPr>
        <w:pStyle w:val="NDIABulletlvl10"/>
        <w:numPr>
          <w:ilvl w:val="0"/>
          <w:numId w:val="120"/>
        </w:numPr>
      </w:pPr>
      <w:r w:rsidRPr="009375BC">
        <w:rPr>
          <w:rStyle w:val="PageNumber"/>
        </w:rPr>
        <w:t>No payments made.</w:t>
      </w:r>
    </w:p>
    <w:p w14:paraId="301F8F07" w14:textId="62F0268B" w:rsidR="007D783E" w:rsidRDefault="007D783E"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81280"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1A18B4" id="Rectangle 1073742083" o:spid="_x0000_s1026" style="position:absolute;margin-left:235pt;margin-top:450.65pt;width:40.3pt;height:14.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lastRenderedPageBreak/>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3"/>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rsidP="00BB1D55">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rsidP="00441B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4"/>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1469E2">
      <w:pPr>
        <w:pStyle w:val="Heading2"/>
        <w:rPr>
          <w:rStyle w:val="None"/>
          <w:b w:val="0"/>
          <w:bCs w:val="0"/>
          <w:color w:val="000000"/>
          <w:sz w:val="22"/>
          <w:szCs w:val="22"/>
          <w:u w:color="000000"/>
        </w:rPr>
      </w:pPr>
      <w:bookmarkStart w:id="74" w:name="_Toc20482951"/>
      <w:bookmarkStart w:id="75" w:name="_Toc27751755"/>
    </w:p>
    <w:p w14:paraId="6A761406" w14:textId="27BE2DB4" w:rsidR="00D23C1F" w:rsidRPr="009375BC" w:rsidRDefault="00D23C1F" w:rsidP="001469E2">
      <w:pPr>
        <w:pStyle w:val="Heading2"/>
        <w:rPr>
          <w:rStyle w:val="None"/>
          <w:rFonts w:eastAsia="Arial"/>
          <w:b w:val="0"/>
          <w:bCs w:val="0"/>
          <w:color w:val="000000"/>
          <w:sz w:val="22"/>
          <w:szCs w:val="22"/>
          <w:u w:color="000000"/>
        </w:rPr>
      </w:pPr>
      <w:bookmarkStart w:id="76" w:name="_Toc43891058"/>
      <w:bookmarkStart w:id="77" w:name="_Toc127186641"/>
      <w:r w:rsidRPr="009375BC">
        <w:rPr>
          <w:rStyle w:val="None"/>
        </w:rPr>
        <w:lastRenderedPageBreak/>
        <w:t>Payment request</w:t>
      </w:r>
      <w:bookmarkEnd w:id="74"/>
      <w:bookmarkEnd w:id="75"/>
      <w:bookmarkEnd w:id="76"/>
      <w:bookmarkEnd w:id="77"/>
    </w:p>
    <w:p w14:paraId="02A34FFE" w14:textId="0EAF160F" w:rsidR="00C60434" w:rsidRDefault="00D23C1F" w:rsidP="00BB1D55">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6D292B">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6D292B">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6D292B">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6D292B">
            <w:pPr>
              <w:pStyle w:val="NDIABulletlvl10"/>
              <w:numPr>
                <w:ilvl w:val="0"/>
                <w:numId w:val="226"/>
              </w:numPr>
            </w:pPr>
            <w:r w:rsidRPr="00A11166">
              <w:t>Before submitting a payment request, check your service booking details to ensure: there is sufficient funding, service booking dates are within the plan dates, support category or line item are correct.</w:t>
            </w:r>
          </w:p>
          <w:p w14:paraId="7B0C3BE4" w14:textId="77777777" w:rsidR="00C60434" w:rsidRPr="000E28E8" w:rsidRDefault="00C60434" w:rsidP="006D292B">
            <w:pPr>
              <w:pStyle w:val="ListParagraph"/>
              <w:numPr>
                <w:ilvl w:val="0"/>
                <w:numId w:val="226"/>
              </w:numPr>
              <w:rPr>
                <w:rStyle w:val="PageNumber"/>
                <w:rFonts w:cstheme="minorBidi"/>
                <w:color w:val="000000"/>
                <w:bdr w:val="nil"/>
                <w:lang w:eastAsia="en-AU"/>
              </w:rPr>
            </w:pPr>
            <w:r w:rsidRPr="00F403AB">
              <w:rPr>
                <w:rStyle w:val="PageNumber"/>
                <w:rFonts w:eastAsiaTheme="minorHAnsi"/>
              </w:rPr>
              <w:t>Once checked, payment requests can be created and must align with that service booking</w:t>
            </w:r>
            <w:r>
              <w:rPr>
                <w:rStyle w:val="PageNumber"/>
                <w:rFonts w:eastAsiaTheme="minorHAnsi"/>
              </w:rPr>
              <w:t>.</w:t>
            </w:r>
          </w:p>
          <w:p w14:paraId="1F62A606" w14:textId="77777777" w:rsidR="00C60434" w:rsidRPr="00F403AB" w:rsidRDefault="00C60434" w:rsidP="006D292B">
            <w:pPr>
              <w:pStyle w:val="ListParagraph"/>
              <w:numPr>
                <w:ilvl w:val="0"/>
                <w:numId w:val="226"/>
              </w:numPr>
              <w:rPr>
                <w:rFonts w:cstheme="minorBidi"/>
              </w:rPr>
            </w:pPr>
            <w:r w:rsidRPr="00F9258B">
              <w:rPr>
                <w:rStyle w:val="None"/>
              </w:rPr>
              <w:t>The information entered for the payment request must align with the service booking (i.e. you cannot enter a date that is outside the date range of the service booking).</w:t>
            </w:r>
          </w:p>
        </w:tc>
      </w:tr>
    </w:tbl>
    <w:p w14:paraId="50EF72C9" w14:textId="77777777" w:rsidR="00BB6604" w:rsidRPr="00A11166" w:rsidRDefault="00BB6604" w:rsidP="00441B1F">
      <w:pPr>
        <w:pStyle w:val="BodyA"/>
      </w:pPr>
    </w:p>
    <w:p w14:paraId="0617385C" w14:textId="7FA1FA6D" w:rsidR="00D23C1F" w:rsidRDefault="00D23C1F" w:rsidP="001469E2">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127186642"/>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5"/>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lastRenderedPageBreak/>
        <w:t xml:space="preserve">Select </w:t>
      </w:r>
      <w:r w:rsidRPr="00F5791A">
        <w:rPr>
          <w:rStyle w:val="Hyperlink0"/>
        </w:rPr>
        <w:t>Create Payment Request</w:t>
      </w:r>
      <w:r w:rsidRPr="009375BC">
        <w:rPr>
          <w:rStyle w:val="PageNumber"/>
          <w:rFonts w:cs="Arial"/>
        </w:rPr>
        <w:t>.</w:t>
      </w:r>
    </w:p>
    <w:p w14:paraId="13FBE381" w14:textId="411BCDA5" w:rsidR="00D23C1F" w:rsidRDefault="00441B1F" w:rsidP="00BB161F">
      <w:pPr>
        <w:pStyle w:val="BodyText"/>
        <w:spacing w:before="0" w:after="0" w:line="360" w:lineRule="auto"/>
        <w:rPr>
          <w:rStyle w:val="None"/>
          <w:rFonts w:eastAsia="Arial" w:cs="Arial"/>
        </w:rPr>
      </w:pPr>
      <w:r>
        <w:rPr>
          <w:noProof/>
        </w:rPr>
        <w:drawing>
          <wp:inline distT="0" distB="0" distL="0" distR="0" wp14:anchorId="6C630B1B" wp14:editId="0BDBF6F5">
            <wp:extent cx="5039995" cy="2622250"/>
            <wp:effectExtent l="19050" t="19050" r="27305" b="2603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059594" cy="2632447"/>
                    </a:xfrm>
                    <a:prstGeom prst="rect">
                      <a:avLst/>
                    </a:prstGeom>
                    <a:noFill/>
                    <a:ln>
                      <a:solidFill>
                        <a:schemeClr val="tx1"/>
                      </a:solidFill>
                    </a:ln>
                  </pic:spPr>
                </pic:pic>
              </a:graphicData>
            </a:graphic>
          </wp:inline>
        </w:drawing>
      </w:r>
    </w:p>
    <w:p w14:paraId="57CA0910" w14:textId="14C5F576" w:rsidR="00737B92" w:rsidRPr="008B4ACE" w:rsidRDefault="00737B92" w:rsidP="00BB161F">
      <w:pPr>
        <w:pStyle w:val="BodyText"/>
        <w:spacing w:before="0" w:after="0" w:line="360" w:lineRule="auto"/>
        <w:rPr>
          <w:rStyle w:val="None"/>
          <w:rFonts w:eastAsia="Arial" w:cs="Arial"/>
          <w:b/>
          <w:bCs/>
        </w:rPr>
      </w:pP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8"/>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lastRenderedPageBreak/>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9"/>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92544"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1CA19042" id="Rectangle 35" o:spid="_x0000_s1026" style="position:absolute;margin-left:8.35pt;margin-top:216.05pt;width:62.5pt;height:17.85pt;z-index:25169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" filled="f" strokecolor="red" strokeweight="2pt">
                <v:stroke joinstyle="round"/>
                <v:shadow on="t" color="black" opacity="22937f" origin=",.5" offset="0,.63889mm"/>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7700" cy="3534410"/>
                    </a:xfrm>
                    <a:prstGeom prst="rect">
                      <a:avLst/>
                    </a:prstGeom>
                    <a:ln>
                      <a:solidFill>
                        <a:schemeClr val="tx1"/>
                      </a:solidFill>
                    </a:ln>
                  </pic:spPr>
                </pic:pic>
              </a:graphicData>
            </a:graphic>
          </wp:inline>
        </w:drawing>
      </w:r>
    </w:p>
    <w:p w14:paraId="4C7AD068" w14:textId="3A9A37E1" w:rsidR="00441B1F"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p>
    <w:p w14:paraId="495E774C" w14:textId="2D7DED6E" w:rsidR="00441B1F" w:rsidRPr="008B4ACE" w:rsidRDefault="00441B1F" w:rsidP="008B4ACE">
      <w:pPr>
        <w:pStyle w:val="Steps"/>
        <w:tabs>
          <w:tab w:val="left" w:pos="284"/>
        </w:tabs>
        <w:spacing w:before="0" w:after="0"/>
        <w:rPr>
          <w:rStyle w:val="PageNumber"/>
          <w:rFonts w:cs="Arial"/>
          <w:b/>
          <w:bCs/>
        </w:rPr>
      </w:pPr>
      <w:r w:rsidRPr="008B4ACE">
        <w:rPr>
          <w:rStyle w:val="PageNumber"/>
          <w:rFonts w:cs="Arial"/>
          <w:b/>
          <w:bCs/>
        </w:rPr>
        <w:t xml:space="preserve">Note: </w:t>
      </w:r>
      <w:r w:rsidRPr="008B4ACE">
        <w:rPr>
          <w:rStyle w:val="PageNumber"/>
          <w:rFonts w:cs="Arial"/>
        </w:rPr>
        <w:t>Single payment request in no longer available for PACE Participants. You will need to use the Bulk Upload functionality to make a payment request.</w:t>
      </w:r>
    </w:p>
    <w:p w14:paraId="1F651121" w14:textId="0AD8594D" w:rsidR="00A74CCB" w:rsidRPr="00A11166" w:rsidRDefault="00EB0FD3" w:rsidP="008B4ACE">
      <w:pPr>
        <w:pStyle w:val="Steps"/>
        <w:tabs>
          <w:tab w:val="left" w:pos="284"/>
        </w:tabs>
        <w:spacing w:before="0" w:after="0"/>
        <w:rPr>
          <w:rStyle w:val="PageNumber"/>
          <w:rFonts w:cs="Arial"/>
        </w:rPr>
      </w:pPr>
      <w:r>
        <w:rPr>
          <w:noProof/>
        </w:rPr>
        <w:lastRenderedPageBreak/>
        <mc:AlternateContent>
          <mc:Choice Requires="wps">
            <w:drawing>
              <wp:anchor distT="0" distB="0" distL="114300" distR="114300" simplePos="0" relativeHeight="251724288" behindDoc="0" locked="0" layoutInCell="1" allowOverlap="1" wp14:anchorId="03362F90" wp14:editId="5409952A">
                <wp:simplePos x="0" y="0"/>
                <wp:positionH relativeFrom="column">
                  <wp:posOffset>2038350</wp:posOffset>
                </wp:positionH>
                <wp:positionV relativeFrom="paragraph">
                  <wp:posOffset>855345</wp:posOffset>
                </wp:positionV>
                <wp:extent cx="591670" cy="219459"/>
                <wp:effectExtent l="38100" t="19050" r="56515" b="104775"/>
                <wp:wrapNone/>
                <wp:docPr id="1073741918" name="Rectangle 1073741918"/>
                <wp:cNvGraphicFramePr/>
                <a:graphic xmlns:a="http://schemas.openxmlformats.org/drawingml/2006/main">
                  <a:graphicData uri="http://schemas.microsoft.com/office/word/2010/wordprocessingShape">
                    <wps:wsp>
                      <wps:cNvSpPr/>
                      <wps:spPr>
                        <a:xfrm>
                          <a:off x="0" y="0"/>
                          <a:ext cx="591670" cy="219459"/>
                        </a:xfrm>
                        <a:prstGeom prst="rect">
                          <a:avLst/>
                        </a:prstGeom>
                        <a:solidFill>
                          <a:schemeClr val="bg1"/>
                        </a:solidFill>
                        <a:ln w="25400" cap="flat">
                          <a:solidFill>
                            <a:schemeClr val="bg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5A71F6" id="Rectangle 1073741918" o:spid="_x0000_s1026" style="position:absolute;margin-left:160.5pt;margin-top:67.35pt;width:46.6pt;height:17.3p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" fillcolor="white [3212]" strokecolor="white [3212]" strokeweight="2pt">
                <v:stroke joinstyle="round"/>
                <v:shadow on="t" color="black" opacity="22937f" origin=",.5" offset="0,.63889mm"/>
                <v:textbox inset="1.2699mm,1.2699mm,1.2699mm,1.2699mm"/>
              </v:rect>
            </w:pict>
          </mc:Fallback>
        </mc:AlternateContent>
      </w:r>
      <w:r w:rsidR="00441B1F">
        <w:rPr>
          <w:noProof/>
        </w:rPr>
        <w:drawing>
          <wp:inline distT="0" distB="0" distL="0" distR="0" wp14:anchorId="164307AA" wp14:editId="2EF72423">
            <wp:extent cx="5727700" cy="5002530"/>
            <wp:effectExtent l="19050" t="19050" r="25400"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81" r:link="rId82" cstate="print">
                      <a:extLst>
                        <a:ext uri="{28A0092B-C50C-407E-A947-70E740481C1C}">
                          <a14:useLocalDpi xmlns:a14="http://schemas.microsoft.com/office/drawing/2010/main" val="0"/>
                        </a:ext>
                      </a:extLst>
                    </a:blip>
                    <a:srcRect/>
                    <a:stretch>
                      <a:fillRect/>
                    </a:stretch>
                  </pic:blipFill>
                  <pic:spPr bwMode="auto">
                    <a:xfrm>
                      <a:off x="0" y="0"/>
                      <a:ext cx="5727700" cy="5002530"/>
                    </a:xfrm>
                    <a:prstGeom prst="rect">
                      <a:avLst/>
                    </a:prstGeom>
                    <a:noFill/>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as a reference for your payment request. This invoice number is specific to your invoicing process and is not generated by NDIA.</w:t>
      </w:r>
    </w:p>
    <w:p w14:paraId="5499924F" w14:textId="1659F505" w:rsidR="00A74CCB" w:rsidRPr="00D3367E" w:rsidRDefault="00A74CCB" w:rsidP="000E28E8">
      <w:pPr>
        <w:pStyle w:val="Steps"/>
        <w:numPr>
          <w:ilvl w:val="0"/>
          <w:numId w:val="90"/>
        </w:numPr>
        <w:spacing w:before="0" w:after="0"/>
        <w:rPr>
          <w:rStyle w:val="PageNumber"/>
          <w:rFonts w:cs="Arial"/>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141981EF" w14:textId="341F8A16" w:rsidR="0078531E" w:rsidRDefault="0078531E" w:rsidP="0078531E">
      <w:pPr>
        <w:pStyle w:val="Steps"/>
        <w:spacing w:before="0" w:after="0"/>
        <w:ind w:left="502"/>
        <w:rPr>
          <w:rStyle w:val="PageNumber"/>
          <w:bCs/>
          <w:lang w:val="en-AU"/>
        </w:rPr>
      </w:pPr>
      <w:r w:rsidRPr="00F66FCC">
        <w:rPr>
          <w:rStyle w:val="PageNumber"/>
          <w:rFonts w:cs="Arial"/>
          <w:b/>
          <w:bCs/>
          <w:lang w:val="en-AU"/>
        </w:rPr>
        <w:t>Note</w:t>
      </w:r>
      <w:r>
        <w:rPr>
          <w:rStyle w:val="PageNumber"/>
          <w:rFonts w:cs="Arial"/>
          <w:b/>
          <w:bCs/>
          <w:lang w:val="en-AU"/>
        </w:rPr>
        <w:t xml:space="preserve"> </w:t>
      </w:r>
      <w:r w:rsidRPr="00F66FCC">
        <w:rPr>
          <w:rStyle w:val="PageNumber"/>
          <w:rFonts w:cs="Arial"/>
          <w:b/>
          <w:bCs/>
          <w:lang w:val="en-AU"/>
        </w:rPr>
        <w:t>SIL providers</w:t>
      </w:r>
      <w:r>
        <w:rPr>
          <w:rStyle w:val="PageNumber"/>
          <w:rFonts w:cs="Arial"/>
          <w:b/>
          <w:bCs/>
          <w:lang w:val="en-AU"/>
        </w:rPr>
        <w:t xml:space="preserve">: </w:t>
      </w:r>
      <w:r w:rsidRPr="00057D10">
        <w:rPr>
          <w:rStyle w:val="PageNumber"/>
          <w:bCs/>
          <w:lang w:val="en-AU"/>
        </w:rPr>
        <w:t>If claiming weekly, select the support category ‘Core Daily Activity’.</w:t>
      </w:r>
    </w:p>
    <w:p w14:paraId="39014369" w14:textId="77777777" w:rsidR="0078531E" w:rsidRPr="00905FF3" w:rsidRDefault="0078531E" w:rsidP="00D3367E">
      <w:pPr>
        <w:pStyle w:val="Steps"/>
        <w:spacing w:before="0" w:after="0"/>
        <w:ind w:left="502"/>
        <w:rPr>
          <w:rStyle w:val="Hyperlink0"/>
          <w:rFonts w:eastAsia="Calibri"/>
          <w:b w:val="0"/>
          <w:bCs w:val="0"/>
          <w:color w:val="000000"/>
          <w:u w:color="000000"/>
        </w:rPr>
      </w:pPr>
    </w:p>
    <w:p w14:paraId="20253C97" w14:textId="614A8ECC"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04550F4A" w14:textId="4E3841EE" w:rsidR="0078531E" w:rsidRDefault="0078531E" w:rsidP="00D3367E">
      <w:pPr>
        <w:pStyle w:val="Steps"/>
        <w:spacing w:before="0" w:after="0"/>
        <w:ind w:left="502"/>
        <w:rPr>
          <w:rStyle w:val="PageNumber"/>
          <w:rFonts w:cs="Arial"/>
        </w:rPr>
      </w:pPr>
      <w:r w:rsidRPr="00F66FCC">
        <w:rPr>
          <w:rStyle w:val="PageNumber"/>
          <w:rFonts w:cs="Arial"/>
          <w:b/>
          <w:bCs/>
          <w:lang w:val="en-AU"/>
        </w:rPr>
        <w:t>Note SIL providers:</w:t>
      </w:r>
      <w:r>
        <w:rPr>
          <w:rStyle w:val="PageNumber"/>
          <w:rFonts w:cs="Arial"/>
          <w:lang w:val="en-AU"/>
        </w:rPr>
        <w:t xml:space="preserve"> If claiming weekly, select the weekly claiming </w:t>
      </w:r>
      <w:r w:rsidRPr="00613769">
        <w:rPr>
          <w:rStyle w:val="Hyperlink0"/>
          <w:lang w:val="en-AU"/>
        </w:rPr>
        <w:t>Support item number</w:t>
      </w:r>
      <w:r>
        <w:rPr>
          <w:rStyle w:val="Hyperlink0"/>
          <w:lang w:val="en-AU"/>
        </w:rPr>
        <w:t xml:space="preserve"> </w:t>
      </w:r>
      <w:r>
        <w:rPr>
          <w:rStyle w:val="PageNumber"/>
          <w:rFonts w:cs="Arial"/>
          <w:lang w:val="en-AU"/>
        </w:rPr>
        <w:t xml:space="preserve">specified in the NDIS Support Catalogue 2019-20 or the </w:t>
      </w:r>
      <w:r w:rsidRPr="00613769">
        <w:rPr>
          <w:rStyle w:val="PageNumber"/>
          <w:rFonts w:cs="Arial"/>
          <w:lang w:val="en-AU"/>
        </w:rPr>
        <w:t>NDIS Pricing Arrangements and Price Limits</w:t>
      </w:r>
      <w:r>
        <w:rPr>
          <w:rStyle w:val="PageNumber"/>
          <w:rFonts w:cs="Arial"/>
          <w:lang w:val="en-AU"/>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95616"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4D80C" id="Rectangle 37" o:spid="_x0000_s1026" style="position:absolute;margin-left:116.65pt;margin-top:151.4pt;width:60.35pt;height:13.1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27700" cy="4531995"/>
                    </a:xfrm>
                    <a:prstGeom prst="rect">
                      <a:avLst/>
                    </a:prstGeom>
                    <a:ln>
                      <a:solidFill>
                        <a:schemeClr val="tx1"/>
                      </a:solidFill>
                    </a:ln>
                  </pic:spPr>
                </pic:pic>
              </a:graphicData>
            </a:graphic>
          </wp:inline>
        </w:drawing>
      </w:r>
    </w:p>
    <w:p w14:paraId="4F192737" w14:textId="45890BF9" w:rsidR="00A74CCB" w:rsidRPr="00905FF3" w:rsidRDefault="00A74CCB" w:rsidP="000E28E8">
      <w:pPr>
        <w:pStyle w:val="BodyText"/>
        <w:numPr>
          <w:ilvl w:val="0"/>
          <w:numId w:val="90"/>
        </w:numPr>
        <w:spacing w:before="0" w:after="0" w:line="360" w:lineRule="auto"/>
        <w:rPr>
          <w:rStyle w:val="None"/>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6A516E40" w14:textId="5E6FEAE3" w:rsidR="0078531E" w:rsidRPr="00D3367E"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The ‘</w:t>
      </w:r>
      <w:r w:rsidRPr="006167DB">
        <w:rPr>
          <w:rStyle w:val="PageNumber"/>
          <w:rFonts w:eastAsia="Arial" w:cs="Arial"/>
          <w:lang w:val="en-AU"/>
        </w:rPr>
        <w:t>Assistance in Supported Independent Living</w:t>
      </w:r>
      <w:r>
        <w:rPr>
          <w:rStyle w:val="PageNumber"/>
          <w:rFonts w:eastAsia="Arial" w:cs="Arial"/>
          <w:lang w:val="en-AU"/>
        </w:rPr>
        <w:t xml:space="preserve"> - Weekly’ claim type should be used when a SIL provider will claim weekly, under the conditions specified in the </w:t>
      </w:r>
      <w:r w:rsidRPr="00613769">
        <w:rPr>
          <w:rStyle w:val="PageNumber"/>
          <w:rFonts w:cs="Arial"/>
          <w:lang w:val="en-AU"/>
        </w:rPr>
        <w:t>NDIS Pricing Arrangements and Price Limits</w:t>
      </w:r>
    </w:p>
    <w:p w14:paraId="33ECBCB9" w14:textId="77777777" w:rsidR="0078531E" w:rsidRDefault="0078531E" w:rsidP="0078531E">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a </w:t>
      </w:r>
      <w:r>
        <w:rPr>
          <w:rStyle w:val="PageNumber"/>
          <w:rFonts w:eastAsia="Arial" w:cs="Arial"/>
        </w:rPr>
        <w:t xml:space="preserve">SIL </w:t>
      </w:r>
      <w:r w:rsidRPr="00905FF3">
        <w:rPr>
          <w:rStyle w:val="PageNumber"/>
          <w:rFonts w:eastAsia="Arial" w:cs="Arial"/>
        </w:rPr>
        <w:t xml:space="preserve">support is provided in unexpected or unplanned circumstances. </w:t>
      </w:r>
    </w:p>
    <w:p w14:paraId="5F5E73DB" w14:textId="2EFF68BB" w:rsidR="00A74CCB"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The ‘Telehealth’ claim field should be used when a support is provided as needed and with agreement from the participant.</w:t>
      </w:r>
    </w:p>
    <w:p w14:paraId="1761A90D" w14:textId="189F0668" w:rsidR="0078531E" w:rsidRPr="006D292B"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 xml:space="preserve">The </w:t>
      </w:r>
      <w:r w:rsidRPr="00736367">
        <w:rPr>
          <w:rStyle w:val="PageNumber"/>
          <w:rFonts w:eastAsia="Arial" w:cs="Arial"/>
          <w:lang w:val="en-AU"/>
        </w:rPr>
        <w:t>‘</w:t>
      </w:r>
      <w:r>
        <w:rPr>
          <w:rStyle w:val="PageNumber"/>
          <w:rFonts w:eastAsia="Arial" w:cs="Arial"/>
          <w:lang w:val="en-AU"/>
        </w:rPr>
        <w:t xml:space="preserve">Assistance in </w:t>
      </w:r>
      <w:r w:rsidRPr="00F66FCC">
        <w:rPr>
          <w:rFonts w:ascii="Arial" w:eastAsia="Times New Roman" w:hAnsi="Arial" w:cs="Arial"/>
          <w:szCs w:val="16"/>
        </w:rPr>
        <w:t>Supported Independent Living –</w:t>
      </w:r>
      <w:r>
        <w:rPr>
          <w:rFonts w:ascii="Arial" w:eastAsia="Times New Roman" w:hAnsi="Arial" w:cs="Arial"/>
          <w:szCs w:val="16"/>
        </w:rPr>
        <w:t>U</w:t>
      </w:r>
      <w:r w:rsidRPr="00F66FCC">
        <w:rPr>
          <w:rFonts w:ascii="Arial" w:eastAsia="Times New Roman" w:hAnsi="Arial" w:cs="Arial"/>
          <w:szCs w:val="16"/>
        </w:rPr>
        <w:t xml:space="preserve">nplanned </w:t>
      </w:r>
      <w:r>
        <w:rPr>
          <w:rFonts w:ascii="Arial" w:eastAsia="Times New Roman" w:hAnsi="Arial" w:cs="Arial"/>
          <w:szCs w:val="16"/>
        </w:rPr>
        <w:t>E</w:t>
      </w:r>
      <w:r w:rsidRPr="00F66FCC">
        <w:rPr>
          <w:rFonts w:ascii="Arial" w:eastAsia="Times New Roman" w:hAnsi="Arial" w:cs="Arial"/>
          <w:szCs w:val="16"/>
        </w:rPr>
        <w:t>xits</w:t>
      </w:r>
      <w:r w:rsidRPr="00736367">
        <w:rPr>
          <w:rStyle w:val="PageNumber"/>
          <w:rFonts w:eastAsia="Arial" w:cs="Arial"/>
          <w:lang w:val="en-AU"/>
        </w:rPr>
        <w:t>’</w:t>
      </w:r>
      <w:r>
        <w:rPr>
          <w:rStyle w:val="PageNumber"/>
          <w:rFonts w:eastAsia="Arial" w:cs="Arial"/>
          <w:lang w:val="en-AU"/>
        </w:rPr>
        <w:t xml:space="preserve"> claim type should be used when there is an irretrievable breakdown of supports/relationship </w:t>
      </w:r>
      <w:r>
        <w:rPr>
          <w:rStyle w:val="PageNumber"/>
          <w:rFonts w:eastAsia="Arial" w:cs="Arial"/>
          <w:lang w:val="en-AU"/>
        </w:rPr>
        <w:lastRenderedPageBreak/>
        <w:t>which requires immediate exit. Refer to SIL Provider Guidance for further details around when this claim type can be used</w:t>
      </w:r>
    </w:p>
    <w:p w14:paraId="56271859" w14:textId="77777777" w:rsidR="00D3122D" w:rsidRPr="006A3684" w:rsidRDefault="00D3122D" w:rsidP="006D292B">
      <w:pPr>
        <w:pStyle w:val="ListParagraph"/>
      </w:pPr>
      <w:r w:rsidRPr="00D3122D">
        <w:rPr>
          <w:b/>
          <w:bCs/>
        </w:rPr>
        <w:t>Note</w:t>
      </w:r>
      <w:r>
        <w:t xml:space="preserve">: </w:t>
      </w:r>
      <w:r w:rsidRPr="00D3122D">
        <w:rPr>
          <w:b/>
          <w:bCs/>
        </w:rPr>
        <w:t>Assistive Technology and Home Modification providers</w:t>
      </w:r>
      <w:r>
        <w:t xml:space="preserve"> should refer to the </w:t>
      </w:r>
      <w:hyperlink r:id="rId84" w:history="1">
        <w:r>
          <w:rPr>
            <w:rStyle w:val="Hyperlink"/>
          </w:rPr>
          <w:t>Assistive Technology, Home Modifications and Consumables Code Guide</w:t>
        </w:r>
      </w:hyperlink>
      <w:r>
        <w:t xml:space="preserve"> on the NDIA </w:t>
      </w:r>
      <w:hyperlink r:id="rId85" w:history="1">
        <w:r>
          <w:rPr>
            <w:rStyle w:val="Hyperlink"/>
          </w:rPr>
          <w:t>Pricing arrangements | NDIS</w:t>
        </w:r>
      </w:hyperlink>
      <w:r>
        <w:t xml:space="preserve"> page for general claiming rules including AT Supplementary Charge codes and claiming for support items where notional unit prices apply.</w:t>
      </w:r>
    </w:p>
    <w:p w14:paraId="722A0E72" w14:textId="77777777" w:rsidR="00D3122D" w:rsidRPr="00905FF3" w:rsidRDefault="00D3122D" w:rsidP="006D292B">
      <w:pPr>
        <w:pStyle w:val="BodyText"/>
        <w:spacing w:line="360" w:lineRule="auto"/>
        <w:rPr>
          <w:rStyle w:val="PageNumber"/>
          <w:rFonts w:eastAsia="Arial" w:cs="Arial"/>
          <w:color w:val="000000" w:themeColor="text1"/>
        </w:rPr>
      </w:pPr>
    </w:p>
    <w:p w14:paraId="3A42BCB2" w14:textId="216A1F51"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If the </w:t>
      </w:r>
      <w:r w:rsidRPr="00F5791A">
        <w:rPr>
          <w:rStyle w:val="Hyperlink0"/>
        </w:rPr>
        <w:t>Claim Type</w:t>
      </w:r>
      <w:r w:rsidRPr="00860B88">
        <w:rPr>
          <w:rStyle w:val="None"/>
          <w:rFonts w:cs="Arial"/>
          <w:color w:val="6B2976"/>
          <w:u w:color="6B2976"/>
        </w:rPr>
        <w:t xml:space="preserve"> </w:t>
      </w:r>
      <w:r w:rsidRPr="00860B88">
        <w:rPr>
          <w:rStyle w:val="PageNumber"/>
          <w:rFonts w:cs="Arial"/>
        </w:rPr>
        <w:t>is cancellation, select a cancellation reason.</w:t>
      </w:r>
    </w:p>
    <w:p w14:paraId="7F9F19E0" w14:textId="48F2516C" w:rsidR="00A74CCB" w:rsidRDefault="00A74CCB" w:rsidP="000E28E8">
      <w:pPr>
        <w:pStyle w:val="Steps"/>
        <w:spacing w:before="0" w:after="0"/>
        <w:rPr>
          <w:rStyle w:val="PageNumber"/>
          <w:rFonts w:cs="Arial"/>
        </w:rPr>
      </w:pPr>
      <w:r w:rsidRPr="009375BC">
        <w:rPr>
          <w:rStyle w:val="None"/>
          <w:rFonts w:eastAsia="Arial" w:cs="Arial"/>
          <w:noProof/>
          <w:lang w:val="en-AU"/>
        </w:rPr>
        <w:drawing>
          <wp:inline distT="0" distB="0" distL="0" distR="0" wp14:anchorId="37AE1CD6" wp14:editId="0D02282D">
            <wp:extent cx="4676862" cy="763398"/>
            <wp:effectExtent l="19050" t="19050" r="9525" b="17780"/>
            <wp:docPr id="1073741897" name="officeArt object" descr="Screenshot of Cancellation Changes dropdown menu&#10;&#10;Screenshot of Cancellation Changes dropdown menu"/>
            <wp:cNvGraphicFramePr/>
            <a:graphic xmlns:a="http://schemas.openxmlformats.org/drawingml/2006/main">
              <a:graphicData uri="http://schemas.openxmlformats.org/drawingml/2006/picture">
                <pic:pic xmlns:pic="http://schemas.openxmlformats.org/drawingml/2006/picture">
                  <pic:nvPicPr>
                    <pic:cNvPr id="1073741888" name="Screenshot of Cancellation Changes dropdown menu&#10;&#10;Screenshot of Cancellation Changes dropdown menu" descr="Screenshot of Cancellation Changes dropdown menuScreenshot of Cancellation Changes dropdown menu"/>
                    <pic:cNvPicPr>
                      <a:picLocks noChangeAspect="1"/>
                    </pic:cNvPicPr>
                  </pic:nvPicPr>
                  <pic:blipFill>
                    <a:blip r:embed="rId86"/>
                    <a:stretch>
                      <a:fillRect/>
                    </a:stretch>
                  </pic:blipFill>
                  <pic:spPr>
                    <a:xfrm>
                      <a:off x="0" y="0"/>
                      <a:ext cx="4696341" cy="766578"/>
                    </a:xfrm>
                    <a:prstGeom prst="rect">
                      <a:avLst/>
                    </a:prstGeom>
                    <a:ln w="9525" cap="flat">
                      <a:solidFill>
                        <a:schemeClr val="tx1"/>
                      </a:solidFill>
                      <a:prstDash val="solid"/>
                      <a:round/>
                    </a:ln>
                    <a:effectLst/>
                  </pic:spPr>
                </pic:pic>
              </a:graphicData>
            </a:graphic>
          </wp:inline>
        </w:drawing>
      </w:r>
    </w:p>
    <w:p w14:paraId="1B705AF6" w14:textId="6AEC0D34"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7CC38656" w14:textId="47DE47E1" w:rsidR="0078531E" w:rsidRDefault="0078531E" w:rsidP="0078531E">
      <w:pPr>
        <w:pStyle w:val="Steps"/>
        <w:spacing w:before="0" w:after="0"/>
        <w:ind w:left="357"/>
        <w:rPr>
          <w:rFonts w:cs="Arial"/>
          <w:lang w:val="en-AU"/>
        </w:rPr>
      </w:pPr>
      <w:r w:rsidRPr="00F66FCC">
        <w:rPr>
          <w:rFonts w:cs="Arial"/>
          <w:b/>
          <w:bCs/>
          <w:lang w:val="en-AU"/>
        </w:rPr>
        <w:t>Note SIL Providers:</w:t>
      </w:r>
      <w:r>
        <w:rPr>
          <w:rFonts w:cs="Arial"/>
          <w:lang w:val="en-AU"/>
        </w:rPr>
        <w:t xml:space="preserve">  If claiming weekly, input the quantity as 1 to reflect 1 week.</w:t>
      </w:r>
    </w:p>
    <w:p w14:paraId="35785DB4" w14:textId="77777777" w:rsidR="0078531E" w:rsidRDefault="0078531E" w:rsidP="00D3367E">
      <w:pPr>
        <w:pStyle w:val="Steps"/>
        <w:spacing w:before="0" w:after="0"/>
        <w:ind w:left="357"/>
        <w:rPr>
          <w:rFonts w:cs="Arial"/>
        </w:rPr>
      </w:pPr>
    </w:p>
    <w:p w14:paraId="03ED98D2" w14:textId="594F5D88" w:rsidR="008B1AFE" w:rsidRPr="00D3367E" w:rsidRDefault="00A74CCB" w:rsidP="00B93763">
      <w:pPr>
        <w:pStyle w:val="Steps"/>
        <w:numPr>
          <w:ilvl w:val="0"/>
          <w:numId w:val="90"/>
        </w:numPr>
        <w:spacing w:before="0" w:after="0"/>
        <w:ind w:left="357" w:hanging="357"/>
        <w:rPr>
          <w:rStyle w:val="None"/>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54C40E0F" w14:textId="0EF8DE26" w:rsidR="0078531E" w:rsidRDefault="0078531E" w:rsidP="0078531E">
      <w:pPr>
        <w:ind w:left="360" w:hanging="3"/>
        <w:rPr>
          <w:rStyle w:val="None"/>
          <w:lang w:val="en-AU"/>
        </w:rPr>
      </w:pPr>
      <w:r w:rsidRPr="00D3367E">
        <w:rPr>
          <w:rStyle w:val="None"/>
          <w:b/>
          <w:bCs/>
          <w:lang w:val="en-AU"/>
        </w:rPr>
        <w:t>Note SIL Providers:</w:t>
      </w:r>
      <w:r w:rsidRPr="00D3367E">
        <w:rPr>
          <w:rStyle w:val="None"/>
          <w:lang w:val="en-AU"/>
        </w:rPr>
        <w:t xml:space="preserve">  If claiming weekly, input the weekly amount</w:t>
      </w:r>
      <w:r>
        <w:rPr>
          <w:rStyle w:val="None"/>
          <w:lang w:val="en-AU"/>
        </w:rPr>
        <w:t>.</w:t>
      </w:r>
    </w:p>
    <w:p w14:paraId="7C6F1671" w14:textId="77777777" w:rsidR="0078531E" w:rsidRDefault="0078531E" w:rsidP="00D3367E">
      <w:pPr>
        <w:ind w:left="360" w:hanging="3"/>
        <w:rPr>
          <w:rStyle w:val="PageNumber"/>
          <w:bCs/>
        </w:rPr>
      </w:pP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r>
        <w:t>ABN’s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plan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lastRenderedPageBreak/>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77777777" w:rsidR="00147299" w:rsidRPr="00147299" w:rsidRDefault="005C5D86" w:rsidP="00B93763">
      <w:pPr>
        <w:pStyle w:val="Steps"/>
        <w:spacing w:after="0"/>
        <w:ind w:left="939"/>
        <w:rPr>
          <w:rStyle w:val="PageNumber"/>
          <w:rFonts w:cs="Arial"/>
        </w:rPr>
      </w:pPr>
      <w:r w:rsidRPr="00B93763">
        <w:rPr>
          <w:rStyle w:val="PageNumber"/>
          <w:rFonts w:cs="Arial"/>
          <w:b/>
        </w:rPr>
        <w:t>Note:</w:t>
      </w:r>
      <w:r>
        <w:rPr>
          <w:rStyle w:val="PageNumber"/>
          <w:rFonts w:cs="Arial"/>
        </w:rPr>
        <w:t xml:space="preserve"> </w:t>
      </w:r>
      <w:r w:rsidR="00147299" w:rsidRPr="00147299">
        <w:rPr>
          <w:rStyle w:val="PageNumber"/>
          <w:rFonts w:cs="Arial"/>
        </w:rPr>
        <w:t>If a supplier is exempt from quoting an ABN under ATO rules (i.e. ‘ATO excluded supply’),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r w:rsidRPr="00147299">
        <w:rPr>
          <w:rStyle w:val="PageNumber"/>
          <w:rFonts w:cs="Arial"/>
        </w:rPr>
        <w:t>a valid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16768"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2EF3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73742090" o:spid="_x0000_s1026" type="#_x0000_t13" alt="Title: Red Arrow - Description: Red arrow pointing to the add button to additional payment request details" style="position:absolute;margin-left:322.5pt;margin-top:298.1pt;width:34.85pt;height:11.6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" adj="18000" fillcolor="red" strokecolor="red" strokeweight="2pt"/>
            </w:pict>
          </mc:Fallback>
        </mc:AlternateContent>
      </w:r>
    </w:p>
    <w:p w14:paraId="7654DD41" w14:textId="74F24DF4" w:rsidR="00743BEB" w:rsidRDefault="00B8572E" w:rsidP="00B93763">
      <w:pPr>
        <w:pStyle w:val="Steps"/>
        <w:spacing w:before="0" w:after="0"/>
        <w:rPr>
          <w:rStyle w:val="None"/>
        </w:rPr>
      </w:pPr>
      <w:r>
        <w:rPr>
          <w:noProof/>
          <w:lang w:val="en-AU"/>
        </w:rPr>
        <w:lastRenderedPageBreak/>
        <mc:AlternateContent>
          <mc:Choice Requires="wps">
            <w:drawing>
              <wp:anchor distT="0" distB="0" distL="114300" distR="114300" simplePos="0" relativeHeight="251683328"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9B6BE9" id="Right Arrow 1073742005" o:spid="_x0000_s1026" type="#_x0000_t13" alt="Title: Red Arrow - Description: Red arrow pointing to the add button to additional payment request details" style="position:absolute;margin-left:332.25pt;margin-top:306.75pt;width:34.85pt;height:1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" adj="18000" fillcolor="red" strokecolor="red" strokeweight="2pt"/>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A93622C"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lastRenderedPageBreak/>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acknowledgements checkbox at the bottom of the screen</w:t>
      </w:r>
      <w:r w:rsidR="00C328D3" w:rsidRPr="0080125F">
        <w:rPr>
          <w:rStyle w:val="PageNumber"/>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90"/>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You will receive a confirmation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lastRenderedPageBreak/>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91"/>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1469E2">
      <w:pPr>
        <w:pStyle w:val="Heading3"/>
        <w:rPr>
          <w:rStyle w:val="None"/>
        </w:rPr>
      </w:pPr>
      <w:bookmarkStart w:id="83" w:name="_Toc81226096"/>
      <w:bookmarkStart w:id="84" w:name="_Toc127186643"/>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r w:rsidRPr="00B71A4A">
        <w:rPr>
          <w:szCs w:val="22"/>
        </w:rPr>
        <w:t>supports</w:t>
      </w:r>
      <w:r>
        <w:rPr>
          <w:b/>
          <w:szCs w:val="22"/>
        </w:rPr>
        <w:t xml:space="preserve"> </w:t>
      </w:r>
      <w:r>
        <w:rPr>
          <w:szCs w:val="22"/>
        </w:rPr>
        <w:t xml:space="preserve">are considered separately from the regular SIL plan value and should be used </w:t>
      </w:r>
      <w:r w:rsidRPr="00B11AC7">
        <w:rPr>
          <w:szCs w:val="22"/>
        </w:rPr>
        <w:t>when a SIL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supports that can be claimed for each time funding is required.</w:t>
      </w:r>
    </w:p>
    <w:p w14:paraId="2DB78B8F" w14:textId="77777777" w:rsidR="006A18CB" w:rsidRDefault="006A18CB" w:rsidP="00441B1F">
      <w:pPr>
        <w:pStyle w:val="BodyA"/>
      </w:pPr>
    </w:p>
    <w:p w14:paraId="7571B3FA" w14:textId="0CC3146A" w:rsidR="006A18CB" w:rsidRDefault="006A18CB" w:rsidP="00441B1F">
      <w:pPr>
        <w:pStyle w:val="BodyA"/>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w:lastRenderedPageBreak/>
        <mc:AlternateContent>
          <mc:Choice Requires="wps">
            <w:drawing>
              <wp:anchor distT="0" distB="0" distL="114300" distR="114300" simplePos="0" relativeHeight="251701760"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70176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99712"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E1A80" id="Rectangular Callout 43" o:spid="_x0000_s1027" type="#_x0000_t61" style="position:absolute;left:0;text-align:left;margin-left:511.5pt;margin-top:143.1pt;width:78pt;height:29.65pt;z-index:251699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yHJ/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2"/>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703808"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551C0F95" id="Rectangle 1073741828" o:spid="_x0000_s1026" style="position:absolute;margin-left:315.75pt;margin-top:199.15pt;width:66pt;height:20.25pt;z-index:25170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" filled="f" strokecolor="red" strokeweight="2pt">
                <v:stroke joinstyle="round"/>
                <v:shadow on="t" color="black" opacity="22937f" origin=",.5" offset="0,.63889mm"/>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93"/>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w:lastRenderedPageBreak/>
        <mc:AlternateContent>
          <mc:Choice Requires="wps">
            <w:drawing>
              <wp:anchor distT="0" distB="0" distL="114300" distR="114300" simplePos="0" relativeHeight="251705856"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2CFFE1" id="Rectangle 1073741830" o:spid="_x0000_s1026" style="position:absolute;margin-left:238.5pt;margin-top:161.1pt;width:72.75pt;height:51.7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Pr>
          <w:noProof/>
        </w:rPr>
        <mc:AlternateContent>
          <mc:Choice Requires="wps">
            <w:drawing>
              <wp:anchor distT="0" distB="0" distL="114300" distR="114300" simplePos="0" relativeHeight="25170790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79F529" id="Rectangle 1073741832" o:spid="_x0000_s1026" style="position:absolute;margin-left:395.25pt;margin-top:242.1pt;width:53.25pt;height:25.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" filled="f" strokecolor="red" strokeweight="2pt">
                <v:stroke joinstyle="round"/>
                <v:shadow on="t" color="black" opacity="22937f" origin=",.5" offset="0,.63889mm"/>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94"/>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95"/>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712000"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E384" id="_x0000_s1028" type="#_x0000_t61" style="position:absolute;margin-left:25.3pt;margin-top:176.7pt;width:76.5pt;height:27.6pt;z-index:25171200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709952"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EEB6D" id="_x0000_s1029" type="#_x0000_t61" style="position:absolute;margin-left:26.8pt;margin-top:144.7pt;width:78pt;height:29.65pt;z-index:25170995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yi/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2"/>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714048"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8C06E" id="Rectangle 1073741837" o:spid="_x0000_s1026" style="position:absolute;margin-left:315.75pt;margin-top:206.1pt;width:65.25pt;height:21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participant</w:t>
      </w:r>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w:lastRenderedPageBreak/>
        <mc:AlternateContent>
          <mc:Choice Requires="wps">
            <w:drawing>
              <wp:anchor distT="0" distB="0" distL="114300" distR="114300" simplePos="0" relativeHeight="251718144"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3F82A" id="Rectangle 1073741842" o:spid="_x0000_s1026" style="position:absolute;margin-left:395.25pt;margin-top:237.3pt;width:52.5pt;height:23.25pt;z-index:25171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" filled="f" strokecolor="red" strokeweight="2pt">
                <v:stroke joinstyle="round"/>
                <v:shadow on="t" color="black" opacity="22937f" origin=",.5" offset="0,.63889mm"/>
                <v:textbox inset="1.2699mm,1.2699mm,1.2699mm,1.2699mm"/>
                <w10:wrap anchorx="margin"/>
              </v:rect>
            </w:pict>
          </mc:Fallback>
        </mc:AlternateContent>
      </w:r>
      <w:r w:rsidR="00AD5618">
        <w:rPr>
          <w:noProof/>
        </w:rPr>
        <mc:AlternateContent>
          <mc:Choice Requires="wps">
            <w:drawing>
              <wp:anchor distT="0" distB="0" distL="114300" distR="114300" simplePos="0" relativeHeight="251716096"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09F4F" id="Rectangle 1073741839" o:spid="_x0000_s1026" style="position:absolute;margin-left:297.75pt;margin-top:161.55pt;width:81.75pt;height:48.7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" filled="f" strokecolor="red" strokeweight="2pt">
                <v:stroke joinstyle="round"/>
                <v:shadow on="t" color="black" opacity="22937f" origin=",.5" offset="0,.63889mm"/>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97"/>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98"/>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lastRenderedPageBreak/>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720192"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4953C2" id="Rectangle 1073741843" o:spid="_x0000_s1026" style="position:absolute;margin-left:39.75pt;margin-top:182.85pt;width:180pt;height:20.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" filled="f" strokecolor="red" strokeweight="2pt">
                <v:stroke joinstyle="round"/>
                <v:shadow on="t" color="black" opacity="22937f" origin=",.5" offset="0,.63889mm"/>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99"/>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1469E2">
      <w:pPr>
        <w:pStyle w:val="Heading3"/>
        <w:rPr>
          <w:rStyle w:val="PageNumber"/>
          <w:b w:val="0"/>
          <w:bCs w:val="0"/>
          <w:color w:val="000000"/>
          <w:szCs w:val="22"/>
          <w:u w:color="000000"/>
        </w:rPr>
      </w:pPr>
    </w:p>
    <w:p w14:paraId="2B318389" w14:textId="258FDB3D" w:rsidR="00CD697F" w:rsidRDefault="00CD697F" w:rsidP="00441B1F">
      <w:pPr>
        <w:pStyle w:val="BodyA"/>
      </w:pPr>
    </w:p>
    <w:p w14:paraId="1ADA7D0B" w14:textId="4AFBC638" w:rsidR="00CD697F" w:rsidRDefault="00CD697F" w:rsidP="00441B1F">
      <w:pPr>
        <w:pStyle w:val="BodyA"/>
      </w:pPr>
    </w:p>
    <w:p w14:paraId="37F0272A" w14:textId="131B416A" w:rsidR="00CD697F" w:rsidRDefault="00CD697F" w:rsidP="00441B1F">
      <w:pPr>
        <w:pStyle w:val="BodyA"/>
      </w:pPr>
    </w:p>
    <w:p w14:paraId="17A93A1B" w14:textId="5226D2EF" w:rsidR="00CD697F" w:rsidRDefault="00CD697F" w:rsidP="00441B1F">
      <w:pPr>
        <w:pStyle w:val="BodyA"/>
      </w:pPr>
    </w:p>
    <w:p w14:paraId="3676EC59" w14:textId="0B55DDCA" w:rsidR="00CD697F" w:rsidRDefault="00CD697F" w:rsidP="00441B1F">
      <w:pPr>
        <w:pStyle w:val="BodyA"/>
      </w:pPr>
    </w:p>
    <w:p w14:paraId="782A3E7C" w14:textId="07AC0C6B" w:rsidR="00CD697F" w:rsidRDefault="00CD697F" w:rsidP="00441B1F">
      <w:pPr>
        <w:pStyle w:val="BodyA"/>
      </w:pPr>
    </w:p>
    <w:p w14:paraId="6E65119A" w14:textId="36612BA5" w:rsidR="00CD697F" w:rsidRDefault="00CD697F" w:rsidP="00441B1F">
      <w:pPr>
        <w:pStyle w:val="BodyA"/>
      </w:pPr>
    </w:p>
    <w:p w14:paraId="48D42598" w14:textId="77777777" w:rsidR="00CD697F" w:rsidRPr="00C8332A" w:rsidRDefault="00CD697F" w:rsidP="00441B1F">
      <w:pPr>
        <w:pStyle w:val="BodyA"/>
      </w:pPr>
    </w:p>
    <w:p w14:paraId="4AA7FBA2" w14:textId="77777777" w:rsidR="00CD697F" w:rsidRPr="00C8332A" w:rsidRDefault="00CD697F" w:rsidP="00441B1F">
      <w:pPr>
        <w:pStyle w:val="BodyA"/>
      </w:pPr>
    </w:p>
    <w:p w14:paraId="70C5D3E9" w14:textId="3C6A5625" w:rsidR="00D23C1F" w:rsidRPr="009375BC" w:rsidRDefault="00D23C1F" w:rsidP="001469E2">
      <w:pPr>
        <w:pStyle w:val="Heading3"/>
        <w:rPr>
          <w:rStyle w:val="None"/>
          <w:rFonts w:eastAsia="Arial"/>
        </w:rPr>
      </w:pPr>
      <w:bookmarkStart w:id="85" w:name="_Toc20482953"/>
      <w:bookmarkStart w:id="86" w:name="_Toc27751757"/>
      <w:bookmarkStart w:id="87" w:name="_Toc43891060"/>
      <w:bookmarkStart w:id="88" w:name="_Toc127186644"/>
      <w:r w:rsidRPr="009375BC">
        <w:rPr>
          <w:rStyle w:val="None"/>
        </w:rPr>
        <w:lastRenderedPageBreak/>
        <w:t>View payment request</w:t>
      </w:r>
      <w:bookmarkEnd w:id="85"/>
      <w:bookmarkEnd w:id="86"/>
      <w:bookmarkEnd w:id="87"/>
      <w:bookmarkEnd w:id="88"/>
    </w:p>
    <w:p w14:paraId="5B8A590A" w14:textId="1FEAEB24" w:rsidR="00160BC0"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00"/>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01"/>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02"/>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03"/>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lastRenderedPageBreak/>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97664"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6AF824" id="Rectangle 41" o:spid="_x0000_s1026" style="position:absolute;margin-left:15pt;margin-top:219.6pt;width:49.15pt;height:19.85pt;z-index:251697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27700" cy="6641465"/>
                    </a:xfrm>
                    <a:prstGeom prst="rect">
                      <a:avLst/>
                    </a:prstGeom>
                    <a:ln>
                      <a:solidFill>
                        <a:schemeClr val="tx1"/>
                      </a:solidFill>
                    </a:ln>
                  </pic:spPr>
                </pic:pic>
              </a:graphicData>
            </a:graphic>
          </wp:inline>
        </w:drawing>
      </w: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lastRenderedPageBreak/>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58896060" w14:textId="77777777" w:rsidR="00D23C1F" w:rsidRPr="009375BC" w:rsidRDefault="00D23C1F">
            <w:pPr>
              <w:pStyle w:val="NDIATableText"/>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943325D" w14:textId="77777777" w:rsidR="00D23C1F" w:rsidRPr="009375BC" w:rsidRDefault="00D23C1F">
            <w:pPr>
              <w:pStyle w:val="NDIATableText"/>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230127" w14:textId="77777777" w:rsidR="00D23C1F" w:rsidRPr="009375BC" w:rsidRDefault="00D23C1F">
            <w:pPr>
              <w:pStyle w:val="NDIATableText"/>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5F00BA3" w14:textId="77777777" w:rsidR="00D23C1F" w:rsidRPr="009375BC" w:rsidRDefault="00D23C1F">
            <w:pPr>
              <w:pStyle w:val="NDIATableText"/>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482325E" w14:textId="77777777" w:rsidR="00D23C1F" w:rsidRPr="009375BC" w:rsidRDefault="00D23C1F">
            <w:pPr>
              <w:pStyle w:val="NDIATableText"/>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1D2FD85" w14:textId="2E892A36" w:rsidR="00D23C1F" w:rsidRPr="009375BC" w:rsidRDefault="00D23C1F">
            <w:pPr>
              <w:pStyle w:val="NDIATableText"/>
            </w:pPr>
            <w:r w:rsidRPr="009375BC">
              <w:rPr>
                <w:rStyle w:val="None"/>
                <w:rFonts w:cs="Arial"/>
              </w:rPr>
              <w:t>Payment is yet to be</w:t>
            </w:r>
            <w:r w:rsidR="00E33F48">
              <w:rPr>
                <w:rStyle w:val="None"/>
                <w:rFonts w:cs="Arial"/>
              </w:rPr>
              <w:t xml:space="preserve"> finalised</w:t>
            </w:r>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3018F12" w14:textId="77777777" w:rsidR="00D23C1F" w:rsidRPr="009375BC" w:rsidRDefault="00D23C1F">
            <w:pPr>
              <w:pStyle w:val="NDIATableText"/>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DDA6F7F" w14:textId="77777777" w:rsidR="00D23C1F" w:rsidRPr="009375BC" w:rsidRDefault="00D23C1F">
            <w:pPr>
              <w:pStyle w:val="NDIATableText"/>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27C7C37" w14:textId="77777777" w:rsidR="00D23C1F" w:rsidRPr="009375BC" w:rsidRDefault="00D23C1F">
            <w:pPr>
              <w:pStyle w:val="NDIATableText"/>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B61582" w14:textId="77777777" w:rsidR="00D23C1F" w:rsidRPr="009375BC" w:rsidRDefault="00D23C1F">
            <w:pPr>
              <w:pStyle w:val="NDIATableText"/>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66DB5A5" w14:textId="77777777" w:rsidR="00D23C1F" w:rsidRPr="009375BC" w:rsidRDefault="00D23C1F">
            <w:pPr>
              <w:pStyle w:val="NDIATableText"/>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9DE27F9" w14:textId="77777777" w:rsidR="00D23C1F" w:rsidRPr="009375BC" w:rsidRDefault="00D23C1F">
            <w:pPr>
              <w:pStyle w:val="NDIATableText"/>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AB96B49" w14:textId="77777777" w:rsidR="00D23C1F" w:rsidRPr="009375BC" w:rsidRDefault="00D23C1F">
            <w:pPr>
              <w:pStyle w:val="NDIATableText"/>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655CA41" w14:textId="77777777" w:rsidR="00D23C1F" w:rsidRPr="009375BC" w:rsidRDefault="00D23C1F">
            <w:pPr>
              <w:pStyle w:val="NDIATableText"/>
            </w:pPr>
            <w:r w:rsidRPr="009375BC">
              <w:rPr>
                <w:rStyle w:val="None"/>
                <w:rFonts w:cs="Arial"/>
              </w:rPr>
              <w:t>The payment was not processed and will not be visible to the user.</w:t>
            </w:r>
          </w:p>
        </w:tc>
      </w:tr>
      <w:tr w:rsidR="002F0B69" w:rsidRPr="009375BC" w14:paraId="5CBED2DA"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69F533A7" w14:textId="5E41C689" w:rsidR="002F0B69" w:rsidRPr="009375BC" w:rsidRDefault="002F0B69" w:rsidP="008A427F">
            <w:pPr>
              <w:pStyle w:val="NDIATableText"/>
              <w:rPr>
                <w:rStyle w:val="None"/>
                <w:rFonts w:cs="Arial"/>
                <w:b/>
                <w:bCs/>
              </w:rPr>
            </w:pPr>
            <w:r>
              <w:rPr>
                <w:rStyle w:val="None"/>
                <w:rFonts w:cs="Arial"/>
                <w:b/>
                <w:bCs/>
              </w:rPr>
              <w:t>Open</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ECB6A6D" w14:textId="55CEF364" w:rsidR="002F0B69" w:rsidRPr="009375BC" w:rsidRDefault="002F0B69">
            <w:pPr>
              <w:pStyle w:val="NDIATableText"/>
              <w:rPr>
                <w:rStyle w:val="None"/>
                <w:rFonts w:cs="Arial"/>
              </w:rPr>
            </w:pPr>
            <w:r>
              <w:rPr>
                <w:rStyle w:val="None"/>
                <w:rFonts w:cs="Arial"/>
              </w:rPr>
              <w:t>The payment request is waiting for validation from the participant.</w:t>
            </w:r>
          </w:p>
        </w:tc>
      </w:tr>
    </w:tbl>
    <w:p w14:paraId="5D260F1F" w14:textId="77777777" w:rsidR="002F0B69" w:rsidRDefault="002F0B69" w:rsidP="00E51751">
      <w:pPr>
        <w:pStyle w:val="Steps"/>
        <w:spacing w:before="0" w:after="0"/>
        <w:ind w:left="502"/>
        <w:rPr>
          <w:rStyle w:val="PageNumber"/>
          <w:rFonts w:eastAsia="Arial Unicode MS" w:cs="Arial"/>
          <w:color w:val="auto"/>
          <w:szCs w:val="24"/>
          <w:lang w:eastAsia="en-US"/>
        </w:rPr>
      </w:pPr>
    </w:p>
    <w:p w14:paraId="36CAB194" w14:textId="1A9E4B19" w:rsidR="002F0B69" w:rsidRPr="00E51751" w:rsidRDefault="002F0B69" w:rsidP="002F0B69">
      <w:pPr>
        <w:pStyle w:val="Steps"/>
        <w:spacing w:before="0" w:after="0"/>
        <w:rPr>
          <w:rStyle w:val="PageNumber"/>
          <w:rFonts w:cs="Arial"/>
        </w:rPr>
      </w:pPr>
      <w:r w:rsidRPr="00E51751">
        <w:rPr>
          <w:rStyle w:val="PageNumber"/>
          <w:rFonts w:cs="Arial"/>
          <w:b/>
          <w:bCs/>
        </w:rPr>
        <w:t xml:space="preserve">Note: </w:t>
      </w:r>
      <w:r>
        <w:rPr>
          <w:rStyle w:val="PageNumber"/>
          <w:rFonts w:cs="Arial"/>
          <w:b/>
          <w:bCs/>
        </w:rPr>
        <w:t xml:space="preserve"> </w:t>
      </w:r>
      <w:r w:rsidRPr="00E51751">
        <w:rPr>
          <w:rStyle w:val="PageNumber"/>
          <w:rFonts w:cs="Arial"/>
        </w:rPr>
        <w:t xml:space="preserve">You will not be able to view the </w:t>
      </w:r>
      <w:r w:rsidR="00D07060" w:rsidRPr="00D07060">
        <w:rPr>
          <w:rStyle w:val="PageNumber"/>
          <w:rFonts w:cs="Arial"/>
        </w:rPr>
        <w:t>participant’s</w:t>
      </w:r>
      <w:r w:rsidRPr="00E51751">
        <w:rPr>
          <w:rStyle w:val="PageNumber"/>
          <w:rFonts w:cs="Arial"/>
        </w:rPr>
        <w:t xml:space="preserve"> name when a </w:t>
      </w:r>
      <w:r w:rsidR="0097623D">
        <w:rPr>
          <w:rStyle w:val="PageNumber"/>
          <w:rFonts w:cs="Arial"/>
        </w:rPr>
        <w:t>claim</w:t>
      </w:r>
      <w:r w:rsidRPr="00E51751">
        <w:rPr>
          <w:rStyle w:val="PageNumber"/>
          <w:rFonts w:cs="Arial"/>
        </w:rPr>
        <w:t xml:space="preserve"> </w:t>
      </w:r>
      <w:r w:rsidR="00AC2843">
        <w:rPr>
          <w:rStyle w:val="PageNumber"/>
          <w:rFonts w:cs="Arial"/>
        </w:rPr>
        <w:t>R</w:t>
      </w:r>
      <w:r w:rsidRPr="00E51751">
        <w:rPr>
          <w:rStyle w:val="PageNumber"/>
          <w:rFonts w:cs="Arial"/>
        </w:rPr>
        <w:t>ejected</w:t>
      </w:r>
      <w:r w:rsidR="00AC2843">
        <w:rPr>
          <w:rStyle w:val="PageNumber"/>
          <w:rFonts w:cs="Arial"/>
        </w:rPr>
        <w:t xml:space="preserve"> </w:t>
      </w:r>
      <w:r w:rsidR="00F80207">
        <w:rPr>
          <w:rStyle w:val="PageNumber"/>
          <w:rFonts w:cs="Arial"/>
        </w:rPr>
        <w:t xml:space="preserve">or </w:t>
      </w:r>
      <w:r w:rsidR="00B36F53">
        <w:rPr>
          <w:rStyle w:val="PageNumber"/>
          <w:rFonts w:cs="Arial"/>
        </w:rPr>
        <w:t>O</w:t>
      </w:r>
      <w:r w:rsidR="00AC2843">
        <w:rPr>
          <w:rStyle w:val="PageNumber"/>
          <w:rFonts w:cs="Arial"/>
        </w:rPr>
        <w:t>pen status</w:t>
      </w:r>
      <w:r w:rsidRPr="00E51751">
        <w:rPr>
          <w:rStyle w:val="PageNumber"/>
          <w:rFonts w:cs="Arial"/>
        </w:rPr>
        <w:t>.</w:t>
      </w:r>
    </w:p>
    <w:p w14:paraId="1AAEEE6F" w14:textId="77777777" w:rsidR="002F0B69" w:rsidRPr="00E51751" w:rsidRDefault="002F0B69" w:rsidP="00E51751">
      <w:pPr>
        <w:pStyle w:val="Steps"/>
        <w:spacing w:before="0" w:after="0"/>
        <w:rPr>
          <w:rStyle w:val="PageNumber"/>
          <w:rFonts w:cs="Arial"/>
          <w:b/>
          <w:bCs/>
        </w:rPr>
      </w:pPr>
    </w:p>
    <w:p w14:paraId="403299B7" w14:textId="0269FAE4"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display,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lastRenderedPageBreak/>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t>Uploaded</w:t>
      </w:r>
      <w:r w:rsidRPr="004F7492">
        <w:rPr>
          <w:rStyle w:val="None"/>
        </w:rPr>
        <w:t xml:space="preserve"> bulk payment files</w:t>
      </w:r>
      <w:bookmarkEnd w:id="92"/>
      <w:bookmarkEnd w:id="93"/>
      <w:bookmarkEnd w:id="94"/>
    </w:p>
    <w:p w14:paraId="49DA29E5" w14:textId="7EC0BBD1" w:rsidR="00D23C1F" w:rsidRDefault="00D23C1F" w:rsidP="00BB1D55">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6"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1469E2">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1469E2">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127186645"/>
      <w:r w:rsidRPr="009375BC">
        <w:rPr>
          <w:rStyle w:val="None"/>
        </w:rPr>
        <w:t>Cancel payment request</w:t>
      </w:r>
      <w:bookmarkEnd w:id="95"/>
      <w:bookmarkEnd w:id="96"/>
      <w:bookmarkEnd w:id="97"/>
      <w:bookmarkEnd w:id="98"/>
    </w:p>
    <w:p w14:paraId="65505F8A" w14:textId="6005954E" w:rsidR="00C36399"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r w:rsidRPr="00F5791A">
        <w:rPr>
          <w:rStyle w:val="Hyperlink0"/>
        </w:rPr>
        <w:t>Paid</w:t>
      </w:r>
      <w:r w:rsidRPr="009375BC">
        <w:rPr>
          <w:rStyle w:val="None"/>
        </w:rPr>
        <w:t>. After the request is cancelled, you can enter a correct payment request if needed.</w:t>
      </w:r>
    </w:p>
    <w:p w14:paraId="374A82CD" w14:textId="77777777" w:rsidR="002F0B69" w:rsidRDefault="002F0B69" w:rsidP="00A911DB">
      <w:pPr>
        <w:pStyle w:val="NDIANote"/>
        <w:rPr>
          <w:rStyle w:val="None"/>
          <w:rFonts w:cs="Arial"/>
          <w:b/>
        </w:rPr>
      </w:pPr>
    </w:p>
    <w:p w14:paraId="4A032F82" w14:textId="6274D634" w:rsidR="009A4CF1" w:rsidRPr="000A7C30" w:rsidRDefault="009A4CF1" w:rsidP="00A911DB">
      <w:pPr>
        <w:pStyle w:val="NDIANote"/>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63C8BDD"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i.e. we have not yet paid you that amount) the payment request will not be processed.</w:t>
      </w:r>
    </w:p>
    <w:p w14:paraId="5249F4F8" w14:textId="77777777" w:rsidR="00743050" w:rsidRPr="009375BC" w:rsidRDefault="00743050" w:rsidP="00441B1F">
      <w:pPr>
        <w:pStyle w:val="BodyA"/>
        <w:rPr>
          <w:rStyle w:val="None"/>
          <w:rFonts w:eastAsia="Arial"/>
        </w:rPr>
      </w:pPr>
    </w:p>
    <w:p w14:paraId="71A8BF4B"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Paid</w:t>
      </w:r>
      <w:r w:rsidRPr="009375BC">
        <w:rPr>
          <w:rStyle w:val="None"/>
          <w:b/>
          <w:bCs/>
          <w:color w:val="6B2976"/>
          <w:u w:color="6B2976"/>
        </w:rPr>
        <w:t xml:space="preserve"> </w:t>
      </w:r>
      <w:r w:rsidRPr="009375BC">
        <w:rPr>
          <w:rStyle w:val="None"/>
        </w:rPr>
        <w:t xml:space="preserve">(i.e. we have paid you that amount and you consider it to have been paid incorrectly), we may: </w:t>
      </w:r>
    </w:p>
    <w:p w14:paraId="71BF99C7" w14:textId="77777777" w:rsidR="00D23C1F" w:rsidRPr="009375BC" w:rsidRDefault="00D23C1F" w:rsidP="006D292B">
      <w:pPr>
        <w:pStyle w:val="NDIABulletlvl10"/>
        <w:numPr>
          <w:ilvl w:val="1"/>
          <w:numId w:val="127"/>
        </w:numPr>
      </w:pPr>
      <w:r w:rsidRPr="009375BC">
        <w:rPr>
          <w:rStyle w:val="PageNumber"/>
        </w:rPr>
        <w:t>send you an invoice requesting repayment of the cancelled amount, or</w:t>
      </w:r>
    </w:p>
    <w:p w14:paraId="5E7B591C" w14:textId="0830311E" w:rsidR="00D23C1F" w:rsidRDefault="00D23C1F" w:rsidP="006D292B">
      <w:pPr>
        <w:pStyle w:val="NDIABulletlvl10"/>
        <w:numPr>
          <w:ilvl w:val="1"/>
          <w:numId w:val="127"/>
        </w:numPr>
        <w:rPr>
          <w:rStyle w:val="PageNumber"/>
        </w:rPr>
      </w:pPr>
      <w:r w:rsidRPr="009375BC">
        <w:rPr>
          <w:rStyle w:val="PageNumber"/>
        </w:rPr>
        <w:t xml:space="preserve">offset your future payment requests against the cancelled amount. </w:t>
      </w:r>
    </w:p>
    <w:p w14:paraId="3BD8EE97" w14:textId="53F9E6BD" w:rsidR="007A43B5" w:rsidRDefault="007A43B5" w:rsidP="000E28E8">
      <w:pPr>
        <w:rPr>
          <w:rStyle w:val="None"/>
          <w:bCs/>
        </w:rPr>
      </w:pPr>
      <w:r w:rsidRPr="00A74CCB">
        <w:rPr>
          <w:rStyle w:val="None"/>
          <w:rFonts w:cs="Arial"/>
          <w:bCs/>
        </w:rPr>
        <w:lastRenderedPageBreak/>
        <w:t xml:space="preserve">You can cancel any payment request in your payment history with a status of </w:t>
      </w:r>
      <w:r w:rsidRPr="00A74CCB">
        <w:rPr>
          <w:b/>
          <w:color w:val="7030A0"/>
        </w:rPr>
        <w:t>Paid</w:t>
      </w:r>
      <w:r>
        <w:rPr>
          <w:rStyle w:val="None"/>
          <w:rFonts w:cs="Arial"/>
          <w:bCs/>
        </w:rPr>
        <w:t>.</w:t>
      </w:r>
    </w:p>
    <w:p w14:paraId="3515CBE2" w14:textId="77777777" w:rsidR="007A43B5" w:rsidRPr="00A74CCB" w:rsidRDefault="007A43B5" w:rsidP="000E28E8">
      <w:pPr>
        <w:rPr>
          <w:rStyle w:val="PageNumber"/>
          <w:rFonts w:cs="Calibri"/>
        </w:rPr>
      </w:pPr>
    </w:p>
    <w:p w14:paraId="3D165DB7" w14:textId="4F261813"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If we apply an offset, you will not receive any further payments until you have submitted payment requests which in total, equal the cancelled amount</w:t>
      </w:r>
      <w:r w:rsidR="00C328D3" w:rsidRPr="009375BC">
        <w:rPr>
          <w:rStyle w:val="None"/>
          <w:rFonts w:cs="Arial"/>
        </w:rPr>
        <w:t xml:space="preserve">. </w:t>
      </w:r>
    </w:p>
    <w:p w14:paraId="03766BA5" w14:textId="77777777" w:rsidR="002F0B69" w:rsidRPr="009375BC" w:rsidRDefault="002F0B69" w:rsidP="00A911DB">
      <w:pPr>
        <w:pStyle w:val="NDIANote"/>
        <w:rPr>
          <w:rStyle w:val="None"/>
          <w:rFonts w:eastAsia="Arial" w:cs="Arial"/>
          <w:color w:val="auto"/>
          <w:szCs w:val="24"/>
          <w:lang w:eastAsia="en-US"/>
        </w:rPr>
      </w:pPr>
    </w:p>
    <w:p w14:paraId="45ECDA35" w14:textId="06417CA3" w:rsidR="009A4CF1" w:rsidRDefault="00D23C1F" w:rsidP="00A911DB">
      <w:pPr>
        <w:pStyle w:val="NDIANote"/>
        <w:rPr>
          <w:rStyle w:val="None"/>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2B138373" w14:textId="3070864F" w:rsidR="00E07E74" w:rsidRDefault="00E07E74" w:rsidP="00BB1D55">
      <w:pPr>
        <w:pStyle w:val="BodyText1"/>
        <w:rPr>
          <w:rStyle w:val="None"/>
          <w:rFonts w:eastAsia="Calibri" w:cs="Calibri"/>
          <w:noProof w:val="0"/>
          <w:u w:color="000000"/>
          <w:lang w:val="en-US"/>
        </w:rPr>
      </w:pPr>
      <w:r>
        <mc:AlternateContent>
          <mc:Choice Requires="wps">
            <w:drawing>
              <wp:anchor distT="0" distB="0" distL="114300" distR="114300" simplePos="0" relativeHeight="251687424"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677F4B75" id="Down Arrow 1073742011" o:spid="_x0000_s1026" type="#_x0000_t67" style="position:absolute;margin-left:31.35pt;margin-top:180.05pt;width:14.95pt;height:33.1pt;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89472"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1579AC23" id="Down Arrow 1073742012" o:spid="_x0000_s1026" type="#_x0000_t67" style="position:absolute;margin-left:413.8pt;margin-top:189.85pt;width:14.95pt;height:33.1p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85376"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A27B66" id="Rectangle 1073742009" o:spid="_x0000_s1026" style="position:absolute;margin-left:18.7pt;margin-top:237.65pt;width:414.45pt;height:24.15pt;z-index:251685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drawing>
          <wp:inline distT="0" distB="0" distL="0" distR="0" wp14:anchorId="6AEE2233" wp14:editId="373ABC7B">
            <wp:extent cx="5727700" cy="5595937"/>
            <wp:effectExtent l="19050" t="19050" r="25400" b="2413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9688" cy="5597879"/>
                    </a:xfrm>
                    <a:prstGeom prst="rect">
                      <a:avLst/>
                    </a:prstGeom>
                    <a:ln>
                      <a:solidFill>
                        <a:schemeClr val="tx1"/>
                      </a:solidFill>
                    </a:ln>
                  </pic:spPr>
                </pic:pic>
              </a:graphicData>
            </a:graphic>
          </wp:inline>
        </w:drawing>
      </w:r>
    </w:p>
    <w:p w14:paraId="491B7182" w14:textId="77777777" w:rsidR="009A4CF1" w:rsidRPr="009375BC" w:rsidRDefault="009A4CF1" w:rsidP="00BB1D55">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02E0C708"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039CDAB9" w14:textId="1CA54C22" w:rsidR="00E07E74" w:rsidRDefault="00E07E74" w:rsidP="00BB161F">
      <w:pPr>
        <w:pStyle w:val="BodyText"/>
        <w:spacing w:before="0" w:after="0" w:line="360" w:lineRule="auto"/>
        <w:rPr>
          <w:rStyle w:val="None"/>
          <w:rFonts w:eastAsia="Arial" w:cs="Arial"/>
        </w:rPr>
      </w:pPr>
      <w:r>
        <w:rPr>
          <w:noProof/>
          <w:lang w:val="en-AU"/>
        </w:rPr>
        <w:lastRenderedPageBreak/>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5A845709" w14:textId="77777777" w:rsidR="00D23C1F" w:rsidRPr="009375BC" w:rsidRDefault="00D23C1F" w:rsidP="00BB161F">
      <w:pPr>
        <w:pStyle w:val="Steps"/>
        <w:spacing w:before="0" w:after="0"/>
        <w:rPr>
          <w:rStyle w:val="None"/>
          <w:rFonts w:eastAsia="Arial" w:cs="Arial"/>
        </w:rPr>
      </w:pPr>
      <w:r w:rsidRPr="009375BC">
        <w:rPr>
          <w:rStyle w:val="None"/>
          <w:rFonts w:cs="Arial"/>
        </w:rPr>
        <w:t xml:space="preserve">A message displays asking ‘Are you sure you would like to cancel the selected payment?’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Yes</w:t>
      </w:r>
      <w:r w:rsidRPr="009375BC">
        <w:rPr>
          <w:rStyle w:val="PageNumber"/>
          <w:rFonts w:cs="Arial"/>
        </w:rPr>
        <w:t>.</w:t>
      </w:r>
    </w:p>
    <w:p w14:paraId="3A3F5639" w14:textId="482CCC91" w:rsidR="00D23C1F" w:rsidRDefault="00D23C1F" w:rsidP="00BB1D55">
      <w:pPr>
        <w:pStyle w:val="BodyText1"/>
        <w:rPr>
          <w:rStyle w:val="None"/>
          <w:rFonts w:eastAsia="Calibri" w:cs="Calibri"/>
          <w:noProof w:val="0"/>
          <w:u w:color="000000"/>
          <w:lang w:val="en-US"/>
        </w:rPr>
      </w:pPr>
    </w:p>
    <w:p w14:paraId="0F28F763" w14:textId="26B026BD" w:rsidR="00E07E74" w:rsidRPr="009375BC" w:rsidRDefault="00E07E74" w:rsidP="00BB1D55">
      <w:pPr>
        <w:pStyle w:val="BodyText1"/>
        <w:rPr>
          <w:rStyle w:val="None"/>
          <w:rFonts w:eastAsia="Calibri" w:cs="Calibri"/>
          <w:noProof w:val="0"/>
          <w:u w:color="000000"/>
          <w:lang w:val="en-US"/>
        </w:rPr>
      </w:pPr>
      <w:r>
        <w:lastRenderedPageBreak/>
        <w:drawing>
          <wp:inline distT="0" distB="0" distL="0" distR="0" wp14:anchorId="4ECAF69A" wp14:editId="56289202">
            <wp:extent cx="5727700" cy="294195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27700" cy="2941955"/>
                    </a:xfrm>
                    <a:prstGeom prst="rect">
                      <a:avLst/>
                    </a:prstGeom>
                  </pic:spPr>
                </pic:pic>
              </a:graphicData>
            </a:graphic>
          </wp:inline>
        </w:drawing>
      </w:r>
    </w:p>
    <w:p w14:paraId="2ADBA1CC"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he following message displays. If you search again for the payment request you will see it now has a status of </w:t>
      </w:r>
      <w:r w:rsidRPr="007B0E4D">
        <w:rPr>
          <w:rStyle w:val="Hyperlink0"/>
        </w:rPr>
        <w:t>Cancelled</w:t>
      </w:r>
      <w:r w:rsidRPr="009375BC">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10"/>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1469E2">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127186646"/>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1469E2">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1469E2">
      <w:pPr>
        <w:pStyle w:val="Heading3"/>
        <w:rPr>
          <w:rStyle w:val="None"/>
          <w:rFonts w:eastAsia="Arial"/>
        </w:rPr>
      </w:pPr>
      <w:bookmarkStart w:id="106" w:name="_Toc127186647"/>
      <w:r w:rsidRPr="009375BC">
        <w:rPr>
          <w:rStyle w:val="None"/>
        </w:rPr>
        <w:t>Bulk payment request upload</w:t>
      </w:r>
      <w:bookmarkEnd w:id="103"/>
      <w:bookmarkEnd w:id="104"/>
      <w:bookmarkEnd w:id="105"/>
      <w:bookmarkEnd w:id="106"/>
    </w:p>
    <w:p w14:paraId="7288C507" w14:textId="77777777" w:rsidR="00ED4CAA"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rsidP="00BB1D55">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11"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1469E2">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127186648"/>
      <w:r w:rsidRPr="009375BC">
        <w:rPr>
          <w:rStyle w:val="None"/>
        </w:rPr>
        <w:lastRenderedPageBreak/>
        <w:t>Payment summary</w:t>
      </w:r>
      <w:bookmarkEnd w:id="107"/>
      <w:bookmarkEnd w:id="108"/>
      <w:bookmarkEnd w:id="109"/>
      <w:bookmarkEnd w:id="110"/>
    </w:p>
    <w:p w14:paraId="7D88A556" w14:textId="1773E004"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r w:rsidR="008B4ACE" w:rsidRPr="009375BC">
        <w:rPr>
          <w:rStyle w:val="None"/>
          <w:rFonts w:cs="Arial"/>
        </w:rPr>
        <w:t>30-day</w:t>
      </w:r>
      <w:r w:rsidRPr="009375BC">
        <w:rPr>
          <w:rStyle w:val="None"/>
          <w:rFonts w:cs="Arial"/>
        </w:rPr>
        <w:t xml:space="preserve"> period and includes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12"/>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5365BE9C" w:rsidR="00D23C1F" w:rsidRPr="00347E01" w:rsidRDefault="00D23C1F" w:rsidP="00A655D5">
      <w:pPr>
        <w:pStyle w:val="ListParagraph"/>
      </w:pPr>
      <w:r w:rsidRPr="00347E01">
        <w:rPr>
          <w:rStyle w:val="PageNumber"/>
        </w:rPr>
        <w:t xml:space="preserve">Enter the </w:t>
      </w:r>
      <w:r w:rsidRPr="007B0E4D">
        <w:rPr>
          <w:rStyle w:val="Hyperlink0"/>
        </w:rPr>
        <w:t>From Date</w:t>
      </w:r>
      <w:r w:rsidRPr="00347E01">
        <w:rPr>
          <w:rStyle w:val="PageNumber"/>
        </w:rPr>
        <w:t xml:space="preserve"> and </w:t>
      </w:r>
      <w:r w:rsidRPr="007B0E4D">
        <w:rPr>
          <w:rStyle w:val="Hyperlink0"/>
        </w:rPr>
        <w:t>To Date</w:t>
      </w:r>
      <w:r w:rsidRPr="00347E01">
        <w:rPr>
          <w:rStyle w:val="PageNumber"/>
        </w:rPr>
        <w:t xml:space="preserve"> of the summary (up to a </w:t>
      </w:r>
      <w:r w:rsidR="008B4ACE" w:rsidRPr="00347E01">
        <w:rPr>
          <w:rStyle w:val="PageNumber"/>
        </w:rPr>
        <w:t>30-day</w:t>
      </w:r>
      <w:r w:rsidRPr="00347E01">
        <w:rPr>
          <w:rStyle w:val="PageNumber"/>
        </w:rPr>
        <w:t xml:space="preserve"> period).</w:t>
      </w:r>
    </w:p>
    <w:p w14:paraId="46085E32" w14:textId="3E50BBE7" w:rsidR="00D23C1F" w:rsidRDefault="00044568" w:rsidP="00A911DB">
      <w:pPr>
        <w:pStyle w:val="NDIANote"/>
        <w:rPr>
          <w:rStyle w:val="None"/>
          <w:rFonts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5C071A3" w14:textId="6F7DE149" w:rsidR="0079231C" w:rsidRDefault="00044568" w:rsidP="00A911DB">
      <w:pPr>
        <w:pStyle w:val="NDIANote"/>
        <w:rPr>
          <w:rStyle w:val="Hyperlink0"/>
        </w:rPr>
      </w:pPr>
      <w:r>
        <w:rPr>
          <w:rStyle w:val="PageNumber"/>
          <w:b/>
          <w:bCs/>
        </w:rPr>
        <w:t xml:space="preserve"> </w:t>
      </w:r>
      <w:r w:rsidR="0079231C" w:rsidRPr="00487F89">
        <w:rPr>
          <w:rStyle w:val="PageNumber"/>
          <w:b/>
          <w:bCs/>
        </w:rPr>
        <w:t>Note:</w:t>
      </w:r>
      <w:r w:rsidR="0079231C" w:rsidRPr="00487F89">
        <w:rPr>
          <w:rStyle w:val="PageNumber"/>
        </w:rPr>
        <w:t xml:space="preserve"> You can view you Pending Payment Request, Advance Summary and Advance </w:t>
      </w:r>
      <w:r w:rsidR="0079231C">
        <w:rPr>
          <w:rStyle w:val="PageNumber"/>
        </w:rPr>
        <w:t xml:space="preserve">  </w:t>
      </w:r>
      <w:r w:rsidR="0079231C" w:rsidRPr="00487F89">
        <w:rPr>
          <w:rStyle w:val="PageNumber"/>
        </w:rPr>
        <w:t xml:space="preserve">Recovery Instalment Plan by selecting </w:t>
      </w:r>
      <w:r w:rsidR="0079231C" w:rsidRPr="00487F89">
        <w:rPr>
          <w:rStyle w:val="Hyperlink0"/>
        </w:rPr>
        <w:t>Open Section</w:t>
      </w:r>
      <w:r w:rsidR="0079231C">
        <w:rPr>
          <w:rStyle w:val="Hyperlink0"/>
        </w:rPr>
        <w:t>.</w:t>
      </w:r>
    </w:p>
    <w:p w14:paraId="3FFF4509" w14:textId="77777777" w:rsidR="0079231C" w:rsidRDefault="0079231C" w:rsidP="00A911DB">
      <w:pPr>
        <w:pStyle w:val="NDIANote"/>
        <w:rPr>
          <w:rStyle w:val="None"/>
          <w:rFonts w:cs="Arial"/>
        </w:rPr>
      </w:pPr>
    </w:p>
    <w:p w14:paraId="1DB6CDD5" w14:textId="77777777" w:rsidR="0064180C" w:rsidRPr="009375BC" w:rsidRDefault="0064180C" w:rsidP="0064180C">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3FC6DD13" w14:textId="7F9CAD1E" w:rsidR="00D23C1F" w:rsidRPr="009375BC" w:rsidRDefault="002429AB" w:rsidP="00BB1D55">
      <w:pPr>
        <w:pStyle w:val="BodyText1"/>
        <w:rPr>
          <w:rStyle w:val="None"/>
          <w:rFonts w:eastAsia="Calibri" w:cs="Calibri"/>
          <w:noProof w:val="0"/>
          <w:u w:color="000000"/>
          <w:lang w:val="en-US"/>
        </w:rPr>
      </w:pPr>
      <w:r>
        <w:drawing>
          <wp:inline distT="0" distB="0" distL="0" distR="0" wp14:anchorId="12F89114" wp14:editId="55443C5B">
            <wp:extent cx="4988885" cy="3353945"/>
            <wp:effectExtent l="19050" t="19050" r="21590" b="18415"/>
            <wp:docPr id="1073741950" name="Picture 107374195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0" name="Picture 1073741950" descr="Graphical user interface, application, Teams&#10;&#10;Description automatically generated"/>
                    <pic:cNvPicPr/>
                  </pic:nvPicPr>
                  <pic:blipFill>
                    <a:blip r:embed="rId113"/>
                    <a:stretch>
                      <a:fillRect/>
                    </a:stretch>
                  </pic:blipFill>
                  <pic:spPr>
                    <a:xfrm>
                      <a:off x="0" y="0"/>
                      <a:ext cx="5003131" cy="3363522"/>
                    </a:xfrm>
                    <a:prstGeom prst="rect">
                      <a:avLst/>
                    </a:prstGeom>
                    <a:ln>
                      <a:solidFill>
                        <a:schemeClr val="tx1"/>
                      </a:solidFill>
                    </a:ln>
                  </pic:spPr>
                </pic:pic>
              </a:graphicData>
            </a:graphic>
          </wp:inline>
        </w:drawing>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lastRenderedPageBreak/>
        <w:t>Select</w:t>
      </w:r>
      <w:r w:rsidRPr="009375BC">
        <w:rPr>
          <w:rStyle w:val="None"/>
          <w:rFonts w:cs="Arial"/>
          <w:b/>
          <w:bCs/>
          <w:color w:val="6B2976"/>
          <w:u w:color="6B2976"/>
        </w:rPr>
        <w:t xml:space="preserve"> </w:t>
      </w:r>
      <w:r w:rsidRPr="007B0E4D">
        <w:rPr>
          <w:rStyle w:val="Hyperlink0"/>
        </w:rPr>
        <w:t>Open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57C4DE07" w:rsidR="00D23C1F" w:rsidRDefault="001C12E5" w:rsidP="00BB161F">
      <w:pPr>
        <w:pStyle w:val="Steps"/>
        <w:spacing w:before="0" w:after="0"/>
        <w:rPr>
          <w:rStyle w:val="None"/>
          <w:rFonts w:eastAsia="Arial" w:cs="Arial"/>
          <w:sz w:val="16"/>
          <w:szCs w:val="16"/>
        </w:rPr>
      </w:pPr>
      <w:r>
        <w:rPr>
          <w:noProof/>
        </w:rPr>
        <w:drawing>
          <wp:inline distT="0" distB="0" distL="0" distR="0" wp14:anchorId="466518A6" wp14:editId="2F6F857A">
            <wp:extent cx="5393003" cy="2895600"/>
            <wp:effectExtent l="19050" t="19050" r="17780" b="19050"/>
            <wp:docPr id="1073741957" name="Picture 107374195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7" name="Picture 1073741957" descr="Graphical user interface, application, Teams&#10;&#10;Description automatically generated"/>
                    <pic:cNvPicPr/>
                  </pic:nvPicPr>
                  <pic:blipFill>
                    <a:blip r:embed="rId114"/>
                    <a:stretch>
                      <a:fillRect/>
                    </a:stretch>
                  </pic:blipFill>
                  <pic:spPr>
                    <a:xfrm>
                      <a:off x="0" y="0"/>
                      <a:ext cx="5399298" cy="2898980"/>
                    </a:xfrm>
                    <a:prstGeom prst="rect">
                      <a:avLst/>
                    </a:prstGeom>
                    <a:ln>
                      <a:solidFill>
                        <a:schemeClr val="tx1"/>
                      </a:solidFill>
                    </a:ln>
                  </pic:spPr>
                </pic:pic>
              </a:graphicData>
            </a:graphic>
          </wp:inline>
        </w:drawing>
      </w:r>
    </w:p>
    <w:p w14:paraId="701F7B99" w14:textId="77777777" w:rsidR="005358A4" w:rsidRDefault="005358A4" w:rsidP="005358A4">
      <w:pPr>
        <w:rPr>
          <w:rStyle w:val="None"/>
          <w:rFonts w:eastAsia="Arial" w:cs="Arial"/>
          <w:sz w:val="16"/>
          <w:szCs w:val="16"/>
          <w:lang w:val="en-AU"/>
        </w:rPr>
      </w:pPr>
    </w:p>
    <w:p w14:paraId="02D5912D" w14:textId="3A9879C7" w:rsidR="005358A4" w:rsidRPr="00F26DB9" w:rsidRDefault="005358A4" w:rsidP="00A655D5">
      <w:pPr>
        <w:pStyle w:val="ListParagraph"/>
        <w:rPr>
          <w:rStyle w:val="None"/>
          <w:rFonts w:eastAsia="Arial" w:cs="Times New Roman"/>
          <w:color w:val="000000"/>
          <w:sz w:val="16"/>
          <w:szCs w:val="16"/>
          <w:lang w:eastAsia="en-US"/>
        </w:rPr>
      </w:pPr>
      <w:r w:rsidRPr="00613769">
        <w:rPr>
          <w:rStyle w:val="PageNumber"/>
        </w:rPr>
        <w:t>Select</w:t>
      </w:r>
      <w:r w:rsidRPr="00F26DB9">
        <w:rPr>
          <w:rStyle w:val="None"/>
          <w:b/>
          <w:bCs/>
          <w:color w:val="6B2976"/>
          <w:u w:color="6B2976"/>
        </w:rPr>
        <w:t xml:space="preserve"> Rightwards Arrow </w:t>
      </w:r>
      <w:r w:rsidRPr="00613769">
        <w:rPr>
          <w:rStyle w:val="PageNumber"/>
        </w:rPr>
        <w:t xml:space="preserve">to view </w:t>
      </w:r>
      <w:r>
        <w:rPr>
          <w:rStyle w:val="PageNumber"/>
        </w:rPr>
        <w:t>each Payment Run Date payment summary</w:t>
      </w:r>
    </w:p>
    <w:p w14:paraId="72ABD839" w14:textId="77777777" w:rsidR="005358A4" w:rsidRPr="009375BC" w:rsidRDefault="005358A4" w:rsidP="00BB161F">
      <w:pPr>
        <w:pStyle w:val="Steps"/>
        <w:spacing w:before="0" w:after="0"/>
        <w:rPr>
          <w:rStyle w:val="None"/>
          <w:rFonts w:eastAsia="Arial" w:cs="Arial"/>
          <w:sz w:val="16"/>
          <w:szCs w:val="16"/>
        </w:rPr>
      </w:pPr>
    </w:p>
    <w:p w14:paraId="0AD29E63" w14:textId="7C9CEF0A" w:rsidR="00D23C1F" w:rsidRDefault="00B43609" w:rsidP="00BB161F">
      <w:pPr>
        <w:pStyle w:val="BodyText"/>
        <w:spacing w:before="0" w:after="0" w:line="360" w:lineRule="auto"/>
        <w:rPr>
          <w:rStyle w:val="None"/>
          <w:rFonts w:eastAsia="Arial Unicode MS" w:cs="Arial"/>
        </w:rPr>
      </w:pPr>
      <w:r>
        <w:rPr>
          <w:noProof/>
        </w:rPr>
        <w:drawing>
          <wp:inline distT="0" distB="0" distL="0" distR="0" wp14:anchorId="4B9CEAE1" wp14:editId="584D96DE">
            <wp:extent cx="5727700" cy="4257675"/>
            <wp:effectExtent l="19050" t="19050" r="25400" b="28575"/>
            <wp:docPr id="1073741962" name="Picture 10737419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2" name="Picture 1073741962" descr="Graphical user interface, application&#10;&#10;Description automatically generated"/>
                    <pic:cNvPicPr/>
                  </pic:nvPicPr>
                  <pic:blipFill>
                    <a:blip r:embed="rId115"/>
                    <a:stretch>
                      <a:fillRect/>
                    </a:stretch>
                  </pic:blipFill>
                  <pic:spPr>
                    <a:xfrm>
                      <a:off x="0" y="0"/>
                      <a:ext cx="5727700" cy="4257675"/>
                    </a:xfrm>
                    <a:prstGeom prst="rect">
                      <a:avLst/>
                    </a:prstGeom>
                    <a:ln>
                      <a:solidFill>
                        <a:schemeClr val="tx1"/>
                      </a:solidFill>
                    </a:ln>
                  </pic:spPr>
                </pic:pic>
              </a:graphicData>
            </a:graphic>
          </wp:inline>
        </w:drawing>
      </w:r>
    </w:p>
    <w:p w14:paraId="45AC50AA" w14:textId="364D9334" w:rsidR="004E53AF" w:rsidRPr="00220335" w:rsidRDefault="004E53AF" w:rsidP="00A655D5">
      <w:pPr>
        <w:pStyle w:val="ListParagraph"/>
        <w:rPr>
          <w:rStyle w:val="None"/>
          <w:lang w:val="en-AU"/>
        </w:rPr>
      </w:pPr>
      <w:r w:rsidRPr="00613769">
        <w:rPr>
          <w:rStyle w:val="PageNumber"/>
        </w:rPr>
        <w:lastRenderedPageBreak/>
        <w:t>Select</w:t>
      </w:r>
      <w:r w:rsidRPr="004E53AF">
        <w:rPr>
          <w:rStyle w:val="None"/>
          <w:b/>
          <w:bCs/>
          <w:color w:val="6B2976"/>
          <w:u w:color="6B2976"/>
        </w:rPr>
        <w:t xml:space="preserve"> Download Results</w:t>
      </w:r>
    </w:p>
    <w:p w14:paraId="591513F8" w14:textId="2644B5E1" w:rsidR="00D425E5" w:rsidRPr="00366B53" w:rsidRDefault="00D425E5" w:rsidP="00220335">
      <w:pPr>
        <w:ind w:left="360"/>
        <w:rPr>
          <w:lang w:val="en-AU"/>
        </w:rPr>
      </w:pPr>
      <w:r>
        <w:rPr>
          <w:noProof/>
        </w:rPr>
        <w:drawing>
          <wp:inline distT="0" distB="0" distL="0" distR="0" wp14:anchorId="35024996" wp14:editId="33CDD8F5">
            <wp:extent cx="5629275" cy="7324725"/>
            <wp:effectExtent l="19050" t="19050" r="28575" b="28575"/>
            <wp:docPr id="1073741964" name="Picture 107374196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4" name="Picture 1073741964" descr="Graphical user interface, application, email&#10;&#10;Description automatically generated"/>
                    <pic:cNvPicPr/>
                  </pic:nvPicPr>
                  <pic:blipFill>
                    <a:blip r:embed="rId116"/>
                    <a:stretch>
                      <a:fillRect/>
                    </a:stretch>
                  </pic:blipFill>
                  <pic:spPr>
                    <a:xfrm>
                      <a:off x="0" y="0"/>
                      <a:ext cx="5629275" cy="7324725"/>
                    </a:xfrm>
                    <a:prstGeom prst="rect">
                      <a:avLst/>
                    </a:prstGeom>
                    <a:ln>
                      <a:solidFill>
                        <a:schemeClr val="tx1"/>
                      </a:solidFill>
                    </a:ln>
                  </pic:spPr>
                </pic:pic>
              </a:graphicData>
            </a:graphic>
          </wp:inline>
        </w:drawing>
      </w:r>
    </w:p>
    <w:p w14:paraId="4DFABF5E" w14:textId="77777777" w:rsidR="004E53AF" w:rsidRDefault="004E53AF" w:rsidP="00BB161F">
      <w:pPr>
        <w:pStyle w:val="BodyText"/>
        <w:spacing w:before="0" w:after="0" w:line="360" w:lineRule="auto"/>
        <w:rPr>
          <w:rStyle w:val="None"/>
          <w:rFonts w:eastAsia="Arial Unicode MS" w:cs="Arial"/>
        </w:rPr>
      </w:pPr>
    </w:p>
    <w:p w14:paraId="2373665D" w14:textId="77777777" w:rsidR="00901DF3" w:rsidRDefault="00901DF3" w:rsidP="001469E2">
      <w:pPr>
        <w:pStyle w:val="Heading3"/>
        <w:rPr>
          <w:rStyle w:val="None"/>
          <w:rFonts w:eastAsia="Arial Unicode MS"/>
        </w:rPr>
      </w:pPr>
      <w:bookmarkStart w:id="111" w:name="_Toc50979954"/>
    </w:p>
    <w:p w14:paraId="73591258" w14:textId="6E9C7775" w:rsidR="00F251B0" w:rsidRDefault="00F251B0" w:rsidP="001469E2">
      <w:pPr>
        <w:pStyle w:val="Heading3"/>
        <w:rPr>
          <w:rStyle w:val="None"/>
          <w:rFonts w:eastAsia="Arial Unicode MS"/>
        </w:rPr>
      </w:pPr>
      <w:bookmarkStart w:id="112" w:name="_Toc127186649"/>
      <w:r>
        <w:rPr>
          <w:rStyle w:val="None"/>
          <w:rFonts w:eastAsia="Arial Unicode MS"/>
        </w:rPr>
        <w:t>Advance summary and recovery instalment plan</w:t>
      </w:r>
      <w:bookmarkEnd w:id="111"/>
      <w:bookmarkEnd w:id="112"/>
    </w:p>
    <w:p w14:paraId="3B21A03F" w14:textId="77777777" w:rsidR="00F251B0" w:rsidRDefault="00F251B0" w:rsidP="00441B1F">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17">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lastRenderedPageBreak/>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19"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1E0E4D7B" w:rsidR="00D23C1F" w:rsidRDefault="00956F6D" w:rsidP="001469E2">
      <w:pPr>
        <w:pStyle w:val="Heading2"/>
        <w:rPr>
          <w:rStyle w:val="None"/>
          <w:lang w:val="fr-FR"/>
        </w:rPr>
      </w:pPr>
      <w:bookmarkStart w:id="113" w:name="_Toc20482960"/>
      <w:bookmarkStart w:id="114" w:name="_Toc27751764"/>
      <w:bookmarkStart w:id="115" w:name="_Toc43891067"/>
      <w:r>
        <w:rPr>
          <w:rStyle w:val="None"/>
          <w:lang w:val="fr-FR"/>
        </w:rPr>
        <w:t xml:space="preserve">  </w:t>
      </w:r>
      <w:bookmarkStart w:id="116" w:name="_Toc127186650"/>
      <w:r w:rsidR="00D23C1F" w:rsidRPr="009375BC">
        <w:rPr>
          <w:rStyle w:val="None"/>
          <w:lang w:val="fr-FR"/>
        </w:rPr>
        <w:t>Quotations</w:t>
      </w:r>
      <w:bookmarkEnd w:id="113"/>
      <w:bookmarkEnd w:id="114"/>
      <w:bookmarkEnd w:id="115"/>
      <w:bookmarkEnd w:id="116"/>
      <w:r w:rsidR="00D23C1F" w:rsidRPr="009375BC">
        <w:rPr>
          <w:rStyle w:val="None"/>
          <w:lang w:val="fr-FR"/>
        </w:rPr>
        <w:t xml:space="preserve"> </w:t>
      </w:r>
    </w:p>
    <w:p w14:paraId="0CB12435" w14:textId="095B53D1" w:rsidR="00F251B0" w:rsidRPr="005D5457" w:rsidRDefault="00F251B0" w:rsidP="00441B1F">
      <w:pPr>
        <w:pStyle w:val="BodyA"/>
      </w:pPr>
      <w:r>
        <w:rPr>
          <w:noProof/>
          <w:lang w:val="en-AU"/>
        </w:rPr>
        <mc:AlternateContent>
          <mc:Choice Requires="wps">
            <w:drawing>
              <wp:anchor distT="0" distB="0" distL="114300" distR="114300" simplePos="0" relativeHeight="251599360"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2DB95" id="Rectangle 5" o:spid="_x0000_s1026" style="position:absolute;margin-left:-2.4pt;margin-top:8.65pt;width:459.95pt;height:119.6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" fillcolor="#d8d8d8 [2732]" strokecolor="black [3213]" strokeweight=".5pt">
                <v:stroke joinstyle="round"/>
                <v:shadow on="t" color="black" opacity="22937f" origin=",.5" offset="0,.63889mm"/>
                <v:textbox inset="1.2699mm,1.2699mm,1.2699mm,1.2699mm"/>
              </v:rect>
            </w:pict>
          </mc:Fallback>
        </mc:AlternateContent>
      </w:r>
    </w:p>
    <w:p w14:paraId="189DB1E8" w14:textId="446923AE" w:rsidR="00070FEF" w:rsidRDefault="00070FEF" w:rsidP="00441B1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014E599E" w:rsidR="001F4766" w:rsidRDefault="001F4766" w:rsidP="00441B1F">
      <w:pPr>
        <w:pStyle w:val="BodyA"/>
        <w:rPr>
          <w:rStyle w:val="None"/>
        </w:rPr>
      </w:pPr>
      <w:r>
        <w:rPr>
          <w:rStyle w:val="None"/>
        </w:rPr>
        <w:t xml:space="preserve">When NDIS approves your quote, you </w:t>
      </w:r>
      <w:r w:rsidR="00772736">
        <w:rPr>
          <w:rStyle w:val="None"/>
        </w:rPr>
        <w:t>do not</w:t>
      </w:r>
      <w:r>
        <w:rPr>
          <w:rStyle w:val="None"/>
        </w:rPr>
        <w:t xml:space="preserve"> need to create the related service booking,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rsidP="00441B1F">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rsidP="00441B1F">
      <w:pPr>
        <w:pStyle w:val="BodyA"/>
        <w:rPr>
          <w:lang w:val="fr-FR"/>
        </w:rPr>
      </w:pPr>
    </w:p>
    <w:p w14:paraId="73347CF9" w14:textId="35D0A7F0" w:rsidR="00982E8C" w:rsidRDefault="00D23C1F" w:rsidP="00441B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particular supports on a participant’s plan</w:t>
      </w:r>
      <w:r w:rsidR="00C328D3" w:rsidRPr="009375BC">
        <w:rPr>
          <w:rStyle w:val="None"/>
        </w:rPr>
        <w:t xml:space="preserve">.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rsidP="00441B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rsidP="00441B1F">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55F1D292" w:rsidR="0059455E" w:rsidRDefault="0059455E" w:rsidP="00441B1F">
      <w:pPr>
        <w:pStyle w:val="BodyA"/>
        <w:rPr>
          <w:rStyle w:val="NDIANoteChar"/>
          <w:color w:val="auto"/>
        </w:rPr>
      </w:pPr>
      <w:r w:rsidRPr="009375BC">
        <w:rPr>
          <w:rStyle w:val="NDIANoteChar"/>
          <w:color w:val="auto"/>
        </w:rPr>
        <w:t>This section allows you to view, respond to and manage quotes.</w:t>
      </w:r>
    </w:p>
    <w:p w14:paraId="15A32F47" w14:textId="77777777" w:rsidR="00594E11" w:rsidRDefault="00594E11" w:rsidP="006D292B">
      <w:pPr>
        <w:pStyle w:val="NDIABulletlvl10"/>
        <w:rPr>
          <w:rStyle w:val="None"/>
          <w:sz w:val="18"/>
          <w:szCs w:val="18"/>
          <w14:textOutline w14:w="12700" w14:cap="flat" w14:cmpd="sng" w14:algn="ctr">
            <w14:noFill/>
            <w14:prstDash w14:val="solid"/>
            <w14:miter w14:lim="400000"/>
          </w14:textOutline>
        </w:rPr>
      </w:pPr>
      <w:r>
        <w:rPr>
          <w:rStyle w:val="None"/>
          <w:b/>
          <w:bCs/>
        </w:rPr>
        <w:lastRenderedPageBreak/>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30597D9A" w14:textId="77777777" w:rsidR="00594E11" w:rsidRDefault="00594E11" w:rsidP="006D292B">
      <w:pPr>
        <w:pStyle w:val="NDIABulletlvl10"/>
        <w:numPr>
          <w:ilvl w:val="0"/>
          <w:numId w:val="303"/>
        </w:numPr>
      </w:pPr>
      <w:r>
        <w:rPr>
          <w:rStyle w:val="None"/>
        </w:rPr>
        <w:t xml:space="preserve">the </w:t>
      </w:r>
      <w:r>
        <w:t xml:space="preserve">funding for the item is now in the ‘Available’ funds, and </w:t>
      </w:r>
    </w:p>
    <w:p w14:paraId="7434495F" w14:textId="77777777" w:rsidR="00594E11" w:rsidRDefault="00594E11" w:rsidP="006D292B">
      <w:pPr>
        <w:pStyle w:val="NDIABulletlvl10"/>
        <w:numPr>
          <w:ilvl w:val="0"/>
          <w:numId w:val="303"/>
        </w:numPr>
        <w:rPr>
          <w:rStyle w:val="None"/>
        </w:rPr>
      </w:pPr>
      <w:r>
        <w:t>a comment has been added to the participant’s plan to reflect this change (in some cases the participant will have an email to indicate this).</w:t>
      </w:r>
    </w:p>
    <w:p w14:paraId="14EFA5D8" w14:textId="77777777" w:rsidR="00594E11" w:rsidRPr="00613769" w:rsidRDefault="00594E11" w:rsidP="00441B1F">
      <w:pPr>
        <w:pStyle w:val="BodyA"/>
        <w:rPr>
          <w:rStyle w:val="NDIANoteChar"/>
          <w:color w:val="auto"/>
          <w:lang w:val="en-AU"/>
        </w:rPr>
      </w:pPr>
    </w:p>
    <w:p w14:paraId="4CE13A3E" w14:textId="6F76C7CB" w:rsidR="00D23C1F" w:rsidRPr="009375BC" w:rsidRDefault="00D23C1F" w:rsidP="001469E2">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127186651"/>
      <w:r w:rsidRPr="009375BC">
        <w:rPr>
          <w:rStyle w:val="None"/>
          <w:lang w:val="it-IT"/>
        </w:rPr>
        <w:t>View a quote</w:t>
      </w:r>
      <w:bookmarkEnd w:id="117"/>
      <w:bookmarkEnd w:id="118"/>
      <w:bookmarkEnd w:id="119"/>
      <w:bookmarkEnd w:id="120"/>
    </w:p>
    <w:p w14:paraId="3D07995B" w14:textId="6A2105CD" w:rsidR="00D23C1F" w:rsidRPr="00CD0103" w:rsidRDefault="00CD0103" w:rsidP="00220335">
      <w:pPr>
        <w:spacing w:line="360" w:lineRule="auto"/>
        <w:ind w:left="357" w:hanging="357"/>
        <w:rPr>
          <w:rStyle w:val="None"/>
          <w:b/>
          <w:bCs/>
          <w:color w:val="6B2976"/>
          <w:sz w:val="32"/>
          <w:szCs w:val="32"/>
          <w:u w:color="6A2875"/>
          <w14:textOutline w14:w="12700" w14:cap="flat" w14:cmpd="sng" w14:algn="ctr">
            <w14:noFill/>
            <w14:prstDash w14:val="solid"/>
            <w14:miter w14:lim="400000"/>
          </w14:textOutline>
        </w:rPr>
      </w:pPr>
      <w:r>
        <w:rPr>
          <w:rStyle w:val="PageNumber"/>
        </w:rPr>
        <w:t>1.</w:t>
      </w:r>
      <w:r>
        <w:rPr>
          <w:rStyle w:val="PageNumber"/>
        </w:rPr>
        <w:tab/>
        <w:t xml:space="preserve"> </w:t>
      </w:r>
      <w:r w:rsidR="00D23C1F" w:rsidRPr="00A67F9A">
        <w:rPr>
          <w:rStyle w:val="PageNumber"/>
        </w:rPr>
        <w:t>Select</w:t>
      </w:r>
      <w:r w:rsidR="00D23C1F" w:rsidRPr="004F7492">
        <w:rPr>
          <w:rStyle w:val="PageNumber"/>
        </w:rPr>
        <w:t xml:space="preserve"> the </w:t>
      </w:r>
      <w:r w:rsidR="00D23C1F" w:rsidRPr="007B0E4D">
        <w:rPr>
          <w:rStyle w:val="Hyperlink0"/>
        </w:rPr>
        <w:t>Quotations</w:t>
      </w:r>
      <w:r w:rsidR="00D23C1F" w:rsidRPr="00A67F9A">
        <w:rPr>
          <w:rStyle w:val="PageNumber"/>
        </w:rPr>
        <w:t xml:space="preserve"> tile on the </w:t>
      </w:r>
      <w:r w:rsidR="00D23C1F" w:rsidRPr="007B0E4D">
        <w:rPr>
          <w:rStyle w:val="Hyperlink0"/>
        </w:rPr>
        <w:t>myplace</w:t>
      </w:r>
      <w:r w:rsidR="00D23C1F" w:rsidRPr="00A67F9A">
        <w:rPr>
          <w:rStyle w:val="PageNumber"/>
        </w:rPr>
        <w:t xml:space="preserve"> home page. </w:t>
      </w:r>
      <w:r w:rsidR="00D23C1F" w:rsidRPr="00A67F9A">
        <w:rPr>
          <w:rStyle w:val="PageNumber"/>
        </w:rPr>
        <w:br/>
      </w:r>
      <w:r w:rsidR="00D23C1F" w:rsidRPr="009375BC">
        <w:rPr>
          <w:rStyle w:val="NDIANoteChar"/>
        </w:rPr>
        <w:t xml:space="preserve">When a </w:t>
      </w:r>
      <w:r w:rsidR="00D23C1F" w:rsidRPr="007B0E4D">
        <w:rPr>
          <w:rStyle w:val="Hyperlink0"/>
        </w:rPr>
        <w:t>Quotation Request</w:t>
      </w:r>
      <w:r w:rsidR="00D23C1F" w:rsidRPr="00CD0103">
        <w:rPr>
          <w:rStyle w:val="None"/>
          <w:color w:val="6B2976"/>
          <w:u w:color="6B2976"/>
        </w:rPr>
        <w:t xml:space="preserve"> </w:t>
      </w:r>
      <w:r w:rsidR="00D23C1F" w:rsidRPr="009375BC">
        <w:rPr>
          <w:rStyle w:val="NDIANoteChar"/>
        </w:rPr>
        <w:t>is received a banner notification will appear on the tile.</w:t>
      </w:r>
    </w:p>
    <w:p w14:paraId="0FDA9977" w14:textId="77777777" w:rsidR="00D23C1F" w:rsidRPr="009375BC" w:rsidRDefault="00D23C1F" w:rsidP="00441B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20"/>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opens and your quotes will be displayed. The results will be</w:t>
      </w:r>
      <w:r w:rsidR="00E33F48">
        <w:rPr>
          <w:rStyle w:val="NDIANoteChar"/>
        </w:rPr>
        <w:t xml:space="preserve"> organised</w:t>
      </w:r>
      <w:r w:rsidRPr="009375BC">
        <w:rPr>
          <w:rStyle w:val="NDIANoteChar"/>
        </w:rPr>
        <w:t xml:space="preserve"> under the following column headers: </w:t>
      </w:r>
    </w:p>
    <w:p w14:paraId="75A46D3E" w14:textId="77777777" w:rsidR="00D23C1F" w:rsidRPr="009375BC" w:rsidRDefault="00D23C1F" w:rsidP="00441B1F">
      <w:pPr>
        <w:pStyle w:val="BodyA"/>
        <w:rPr>
          <w:rStyle w:val="None"/>
          <w:rFonts w:eastAsia="Arial"/>
        </w:rPr>
      </w:pPr>
    </w:p>
    <w:p w14:paraId="3FFFE66C" w14:textId="77777777" w:rsidR="00D23C1F" w:rsidRPr="009375BC" w:rsidRDefault="00D23C1F" w:rsidP="00441B1F">
      <w:pPr>
        <w:pStyle w:val="BodyA"/>
        <w:numPr>
          <w:ilvl w:val="0"/>
          <w:numId w:val="162"/>
        </w:numPr>
      </w:pPr>
      <w:r w:rsidRPr="007B0E4D">
        <w:rPr>
          <w:rStyle w:val="Hyperlink0"/>
        </w:rPr>
        <w:t>Find a participant:</w:t>
      </w:r>
      <w:r w:rsidRPr="009375BC">
        <w:rPr>
          <w:rStyle w:val="PageNumber"/>
          <w:color w:val="auto"/>
        </w:rPr>
        <w:t xml:space="preserve"> Enter either the participant name or their NDIS number.</w:t>
      </w:r>
    </w:p>
    <w:p w14:paraId="5737A3A9" w14:textId="5BC81CB3" w:rsidR="00D23C1F" w:rsidRPr="009375BC" w:rsidRDefault="00D23C1F" w:rsidP="00441B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rsidP="00441B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rsidP="00441B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rsidP="00441B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rsidP="00441B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rsidP="00441B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rsidP="00441B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rsidP="00441B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rsidP="00441B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rsidP="00441B1F">
      <w:pPr>
        <w:pStyle w:val="BodyA"/>
        <w:numPr>
          <w:ilvl w:val="1"/>
          <w:numId w:val="162"/>
        </w:numPr>
        <w:rPr>
          <w:bCs/>
        </w:rPr>
      </w:pPr>
      <w:r w:rsidRPr="009375BC">
        <w:rPr>
          <w:rStyle w:val="None"/>
          <w:color w:val="auto"/>
        </w:rPr>
        <w:t>NDIA has received response</w:t>
      </w:r>
    </w:p>
    <w:p w14:paraId="6C1E03F0" w14:textId="77777777" w:rsidR="00D23C1F" w:rsidRPr="009375BC" w:rsidRDefault="00D23C1F" w:rsidP="00441B1F">
      <w:pPr>
        <w:pStyle w:val="BodyA"/>
        <w:numPr>
          <w:ilvl w:val="1"/>
          <w:numId w:val="162"/>
        </w:numPr>
        <w:rPr>
          <w:bCs/>
        </w:rPr>
      </w:pPr>
      <w:r w:rsidRPr="009375BC">
        <w:rPr>
          <w:rStyle w:val="None"/>
          <w:color w:val="auto"/>
        </w:rPr>
        <w:lastRenderedPageBreak/>
        <w:t>Quote has expired</w:t>
      </w:r>
    </w:p>
    <w:p w14:paraId="5689F6A3" w14:textId="77777777" w:rsidR="00D23C1F" w:rsidRPr="009375BC" w:rsidRDefault="00D23C1F" w:rsidP="00441B1F">
      <w:pPr>
        <w:pStyle w:val="BodyA"/>
        <w:numPr>
          <w:ilvl w:val="1"/>
          <w:numId w:val="162"/>
        </w:numPr>
        <w:rPr>
          <w:bCs/>
        </w:rPr>
      </w:pPr>
      <w:r w:rsidRPr="009375BC">
        <w:rPr>
          <w:rStyle w:val="None"/>
          <w:color w:val="auto"/>
        </w:rPr>
        <w:t>Archived</w:t>
      </w:r>
    </w:p>
    <w:p w14:paraId="05C7AD26" w14:textId="77777777" w:rsidR="00D23C1F" w:rsidRPr="009375BC" w:rsidRDefault="00D23C1F" w:rsidP="00441B1F">
      <w:pPr>
        <w:pStyle w:val="BodyA"/>
        <w:numPr>
          <w:ilvl w:val="1"/>
          <w:numId w:val="162"/>
        </w:numPr>
        <w:rPr>
          <w:bCs/>
        </w:rPr>
      </w:pPr>
      <w:r w:rsidRPr="009375BC">
        <w:rPr>
          <w:rStyle w:val="None"/>
          <w:color w:val="auto"/>
        </w:rPr>
        <w:t>Quote is accepted</w:t>
      </w:r>
    </w:p>
    <w:p w14:paraId="584A4DCA" w14:textId="77777777" w:rsidR="00D23C1F" w:rsidRPr="009375BC" w:rsidRDefault="00D23C1F" w:rsidP="00441B1F">
      <w:pPr>
        <w:pStyle w:val="BodyA"/>
        <w:numPr>
          <w:ilvl w:val="1"/>
          <w:numId w:val="162"/>
        </w:numPr>
      </w:pPr>
      <w:r w:rsidRPr="009375BC">
        <w:rPr>
          <w:rStyle w:val="PageNumber"/>
          <w:color w:val="auto"/>
        </w:rPr>
        <w:t>Quote was unsuccessful</w:t>
      </w:r>
    </w:p>
    <w:p w14:paraId="3597270F" w14:textId="77777777" w:rsidR="00D23C1F" w:rsidRPr="009375BC" w:rsidRDefault="00D23C1F" w:rsidP="00441B1F">
      <w:pPr>
        <w:pStyle w:val="BodyA"/>
        <w:numPr>
          <w:ilvl w:val="1"/>
          <w:numId w:val="162"/>
        </w:numPr>
      </w:pPr>
      <w:r w:rsidRPr="009375BC">
        <w:rPr>
          <w:rStyle w:val="PageNumber"/>
          <w:color w:val="auto"/>
        </w:rPr>
        <w:t>Quotation open</w:t>
      </w:r>
    </w:p>
    <w:p w14:paraId="02C23AC7" w14:textId="77777777" w:rsidR="00D23C1F" w:rsidRPr="009375BC" w:rsidRDefault="00D23C1F" w:rsidP="00441B1F">
      <w:pPr>
        <w:pStyle w:val="BodyA"/>
        <w:rPr>
          <w:rStyle w:val="None"/>
          <w:rFonts w:eastAsia="Arial"/>
        </w:rPr>
      </w:pPr>
    </w:p>
    <w:p w14:paraId="4F5E731E" w14:textId="1A427ABD" w:rsidR="00214CDC" w:rsidRPr="00220335" w:rsidRDefault="00D23C1F" w:rsidP="00A655D5">
      <w:pPr>
        <w:pStyle w:val="ListParagraph"/>
        <w:rPr>
          <w:rStyle w:val="PageNumber"/>
          <w:rFonts w:eastAsia="Arial" w:cs="Times New Roman"/>
          <w:color w:val="auto"/>
          <w:szCs w:val="24"/>
          <w:lang w:eastAsia="en-US"/>
          <w14:textOutline w14:w="12700" w14:cap="flat" w14:cmpd="sng" w14:algn="ctr">
            <w14:noFill/>
            <w14:prstDash w14:val="solid"/>
            <w14:miter w14:lim="400000"/>
          </w14:textOutline>
        </w:rPr>
      </w:pPr>
      <w:r w:rsidRPr="00A67F9A">
        <w:rPr>
          <w:rStyle w:val="PageNumber"/>
        </w:rPr>
        <w:t xml:space="preserve">Select </w:t>
      </w:r>
      <w:r w:rsidRPr="00967186">
        <w:rPr>
          <w:rStyle w:val="Hyperlink0"/>
          <w14:textOutline w14:w="12700" w14:cap="flat" w14:cmpd="sng" w14:algn="ctr">
            <w14:noFill/>
            <w14:prstDash w14:val="solid"/>
            <w14:miter w14:lim="400000"/>
          </w14:textOutline>
        </w:rPr>
        <w:t xml:space="preserve">Sort by </w:t>
      </w:r>
      <w:r w:rsidRPr="004F7492">
        <w:rPr>
          <w:rStyle w:val="PageNumber"/>
        </w:rPr>
        <w:t xml:space="preserve">to sort the list of quotes by any of these columns. Only one column can be sorted at a time. Use the previous / next page controls at the bottom of the </w:t>
      </w:r>
      <w:r w:rsidR="00214CDC">
        <w:rPr>
          <w:rStyle w:val="PageNumber"/>
        </w:rPr>
        <w:t xml:space="preserve">  </w:t>
      </w:r>
      <w:r w:rsidRPr="004F7492">
        <w:rPr>
          <w:rStyle w:val="PageNumber"/>
        </w:rPr>
        <w:t xml:space="preserve">page to move through the list. To return to the previous page, select </w:t>
      </w:r>
      <w:r w:rsidRPr="00967186">
        <w:rPr>
          <w:rStyle w:val="Hyperlink0"/>
          <w14:textOutline w14:w="12700" w14:cap="flat" w14:cmpd="sng" w14:algn="ctr">
            <w14:noFill/>
            <w14:prstDash w14:val="solid"/>
            <w14:miter w14:lim="400000"/>
          </w14:textOutline>
        </w:rPr>
        <w:t>Back</w:t>
      </w:r>
      <w:r w:rsidRPr="004D3629">
        <w:rPr>
          <w:rStyle w:val="PageNumber"/>
        </w:rPr>
        <w:t>.</w:t>
      </w:r>
      <w:r w:rsidR="00F8521B">
        <w:rPr>
          <w:rStyle w:val="PageNumber"/>
        </w:rPr>
        <w:t xml:space="preserve"> </w:t>
      </w:r>
    </w:p>
    <w:p w14:paraId="1B6A9719" w14:textId="77777777" w:rsidR="00214CDC" w:rsidRPr="00214CDC" w:rsidRDefault="00214CDC" w:rsidP="00220335">
      <w:pPr>
        <w:rPr>
          <w:rStyle w:val="None"/>
          <w:rFonts w:eastAsia="Arial"/>
          <w14:textOutline w14:w="12700" w14:cap="flat" w14:cmpd="sng" w14:algn="ctr">
            <w14:noFill/>
            <w14:prstDash w14:val="solid"/>
            <w14:miter w14:lim="400000"/>
          </w14:textOutline>
        </w:rPr>
      </w:pPr>
    </w:p>
    <w:p w14:paraId="4774AE5F" w14:textId="036B67F3" w:rsidR="00D23C1F" w:rsidRPr="00214CDC" w:rsidRDefault="00155E3A" w:rsidP="00220335">
      <w:pPr>
        <w:ind w:left="426"/>
        <w:rPr>
          <w:rStyle w:val="PageNumber"/>
          <w:color w:val="000000" w:themeColor="text1"/>
        </w:rPr>
      </w:pPr>
      <w:r>
        <w:rPr>
          <w:noProof/>
        </w:rPr>
        <w:drawing>
          <wp:inline distT="0" distB="0" distL="0" distR="0" wp14:anchorId="19C32628" wp14:editId="7F478F42">
            <wp:extent cx="5727700" cy="4734560"/>
            <wp:effectExtent l="19050" t="19050" r="25400" b="27940"/>
            <wp:docPr id="1073741968" name="Picture 10737419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8" name="Picture 1073741968" descr="Graphical user interface, application&#10;&#10;Description automatically generated"/>
                    <pic:cNvPicPr/>
                  </pic:nvPicPr>
                  <pic:blipFill>
                    <a:blip r:embed="rId121"/>
                    <a:stretch>
                      <a:fillRect/>
                    </a:stretch>
                  </pic:blipFill>
                  <pic:spPr>
                    <a:xfrm>
                      <a:off x="0" y="0"/>
                      <a:ext cx="5727700" cy="4734560"/>
                    </a:xfrm>
                    <a:prstGeom prst="rect">
                      <a:avLst/>
                    </a:prstGeom>
                    <a:ln>
                      <a:solidFill>
                        <a:schemeClr val="tx1"/>
                      </a:solidFill>
                    </a:ln>
                  </pic:spPr>
                </pic:pic>
              </a:graphicData>
            </a:graphic>
          </wp:inline>
        </w:drawing>
      </w:r>
    </w:p>
    <w:p w14:paraId="1F106289" w14:textId="1A5CDB60" w:rsidR="00743050" w:rsidRDefault="00743050" w:rsidP="00441B1F">
      <w:pPr>
        <w:pStyle w:val="BodyA"/>
        <w:rPr>
          <w:rStyle w:val="PageNumber"/>
        </w:rPr>
      </w:pPr>
    </w:p>
    <w:p w14:paraId="47663CA9" w14:textId="4CCE4DC5" w:rsidR="008F2BA3" w:rsidRPr="00220335"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218A5B68" w14:textId="73FA0C50" w:rsidR="00697943" w:rsidRPr="00A31FB6" w:rsidRDefault="00697943" w:rsidP="00220335">
      <w:pPr>
        <w:pStyle w:val="Steps"/>
        <w:spacing w:before="0" w:after="0"/>
        <w:ind w:left="567" w:hanging="567"/>
        <w:rPr>
          <w:rStyle w:val="PageNumber"/>
          <w:rFonts w:cs="Arial"/>
          <w14:textOutline w14:w="12700" w14:cap="flat" w14:cmpd="sng" w14:algn="ctr">
            <w14:noFill/>
            <w14:prstDash w14:val="solid"/>
            <w14:miter w14:lim="400000"/>
          </w14:textOutline>
        </w:rPr>
      </w:pPr>
      <w:r>
        <w:rPr>
          <w:noProof/>
        </w:rPr>
        <w:lastRenderedPageBreak/>
        <w:drawing>
          <wp:inline distT="0" distB="0" distL="0" distR="0" wp14:anchorId="5AB7499A" wp14:editId="2571A56B">
            <wp:extent cx="5727700" cy="5375910"/>
            <wp:effectExtent l="19050" t="19050" r="25400" b="15240"/>
            <wp:docPr id="1073741970" name="Picture 107374197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0" name="Picture 1073741970" descr="Graphical user interface, application, email&#10;&#10;Description automatically generated"/>
                    <pic:cNvPicPr/>
                  </pic:nvPicPr>
                  <pic:blipFill>
                    <a:blip r:embed="rId122"/>
                    <a:stretch>
                      <a:fillRect/>
                    </a:stretch>
                  </pic:blipFill>
                  <pic:spPr>
                    <a:xfrm>
                      <a:off x="0" y="0"/>
                      <a:ext cx="5727700" cy="5375910"/>
                    </a:xfrm>
                    <a:prstGeom prst="rect">
                      <a:avLst/>
                    </a:prstGeom>
                    <a:ln>
                      <a:solidFill>
                        <a:schemeClr val="tx1"/>
                      </a:solidFill>
                    </a:ln>
                  </pic:spPr>
                </pic:pic>
              </a:graphicData>
            </a:graphic>
          </wp:inline>
        </w:drawing>
      </w:r>
    </w:p>
    <w:p w14:paraId="3354878D" w14:textId="7A3EA71A" w:rsidR="00485805" w:rsidRPr="00485805" w:rsidRDefault="00485805" w:rsidP="00A31FB6">
      <w:pPr>
        <w:pStyle w:val="Steps"/>
        <w:spacing w:before="0" w:after="0"/>
        <w:rPr>
          <w:rStyle w:val="PageNumber"/>
          <w:rFonts w:cs="Arial"/>
          <w14:textOutline w14:w="12700" w14:cap="flat" w14:cmpd="sng" w14:algn="ctr">
            <w14:noFill/>
            <w14:prstDash w14:val="solid"/>
            <w14:miter w14:lim="400000"/>
          </w14:textOutline>
        </w:rPr>
      </w:pPr>
    </w:p>
    <w:p w14:paraId="42AEF1E5" w14:textId="4C1EB936"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00C328D3" w:rsidRPr="00E370DC">
        <w:rPr>
          <w:rStyle w:val="PageNumber"/>
          <w:rFonts w:cs="Arial"/>
          <w:color w:val="auto"/>
        </w:rPr>
        <w:t>.</w:t>
      </w:r>
      <w:r w:rsidR="00C328D3">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w:t>
      </w:r>
      <w:r w:rsidR="00C328D3" w:rsidRPr="00E370DC">
        <w:rPr>
          <w:rStyle w:val="None"/>
          <w:rFonts w:cs="Arial"/>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rsidP="00441B1F">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E11773">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r w:rsidRPr="009375BC">
        <w:rPr>
          <w:rStyle w:val="None"/>
          <w:rFonts w:cs="Arial"/>
        </w:rPr>
        <w:t>:</w:t>
      </w:r>
      <w:r w:rsidR="00AB618A">
        <w:rPr>
          <w:rStyle w:val="None"/>
          <w:rFonts w:cs="Arial"/>
        </w:rPr>
        <w:t xml:space="preserve"> </w:t>
      </w:r>
      <w:r w:rsidRPr="009375BC">
        <w:rPr>
          <w:rStyle w:val="None"/>
          <w:rFonts w:cs="Arial"/>
        </w:rPr>
        <w:t xml:space="preserve"> For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127186652"/>
      <w:r w:rsidRPr="009375BC">
        <w:rPr>
          <w:rStyle w:val="None"/>
        </w:rPr>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rsidP="00441B1F">
      <w:pPr>
        <w:pStyle w:val="BodyA"/>
        <w:numPr>
          <w:ilvl w:val="0"/>
          <w:numId w:val="313"/>
        </w:numPr>
      </w:pPr>
      <w:r w:rsidRPr="007B0E4D">
        <w:rPr>
          <w:rStyle w:val="Hyperlink0"/>
        </w:rPr>
        <w:lastRenderedPageBreak/>
        <w:t>Supply details</w:t>
      </w:r>
      <w:r w:rsidRPr="009375BC">
        <w:rPr>
          <w:rStyle w:val="PageNumber"/>
        </w:rPr>
        <w:t xml:space="preserve">: Enter all relevant information about the supply of the item or service. </w:t>
      </w:r>
    </w:p>
    <w:p w14:paraId="039299C1" w14:textId="51B427F4" w:rsidR="00D23C1F" w:rsidRPr="009375BC" w:rsidRDefault="00D23C1F" w:rsidP="00441B1F">
      <w:pPr>
        <w:pStyle w:val="BodyA"/>
        <w:numPr>
          <w:ilvl w:val="0"/>
          <w:numId w:val="313"/>
        </w:numPr>
        <w:rPr>
          <w:lang w:val="fr-FR"/>
        </w:rPr>
      </w:pPr>
      <w:r w:rsidRPr="007B0E4D">
        <w:rPr>
          <w:rStyle w:val="Hyperlink0"/>
        </w:rPr>
        <w:t>Specifications</w:t>
      </w:r>
      <w:r w:rsidRPr="009375BC">
        <w:rPr>
          <w:rStyle w:val="None"/>
        </w:rPr>
        <w:t>: Record the conditions of the quote</w:t>
      </w:r>
      <w:r w:rsidR="00C328D3" w:rsidRPr="009375BC">
        <w:rPr>
          <w:rStyle w:val="None"/>
        </w:rPr>
        <w:t xml:space="preserve">. </w:t>
      </w:r>
    </w:p>
    <w:p w14:paraId="2A212096" w14:textId="076DA598" w:rsidR="00D23C1F" w:rsidRPr="009375BC" w:rsidRDefault="00D23C1F" w:rsidP="00441B1F">
      <w:pPr>
        <w:pStyle w:val="BodyA"/>
        <w:numPr>
          <w:ilvl w:val="0"/>
          <w:numId w:val="313"/>
        </w:numPr>
      </w:pPr>
      <w:r w:rsidRPr="007B0E4D">
        <w:rPr>
          <w:rStyle w:val="Hyperlink0"/>
        </w:rPr>
        <w:t>Inclusions</w:t>
      </w:r>
      <w:r w:rsidRPr="009375BC">
        <w:rPr>
          <w:rStyle w:val="PageNumber"/>
        </w:rPr>
        <w:t>: Enter all items that are included in the quote</w:t>
      </w:r>
      <w:r w:rsidR="00C328D3" w:rsidRPr="009375BC">
        <w:rPr>
          <w:rStyle w:val="PageNumber"/>
        </w:rPr>
        <w:t xml:space="preserve">. </w:t>
      </w:r>
    </w:p>
    <w:p w14:paraId="53EBE48E" w14:textId="1476658E" w:rsidR="00D23C1F" w:rsidRPr="009375BC" w:rsidRDefault="00D23C1F" w:rsidP="00441B1F">
      <w:pPr>
        <w:pStyle w:val="BodyA"/>
        <w:numPr>
          <w:ilvl w:val="0"/>
          <w:numId w:val="313"/>
        </w:numPr>
      </w:pPr>
      <w:r w:rsidRPr="007B0E4D">
        <w:rPr>
          <w:rStyle w:val="Hyperlink0"/>
        </w:rPr>
        <w:t>Specific exclusions</w:t>
      </w:r>
      <w:r w:rsidRPr="009375BC">
        <w:rPr>
          <w:rStyle w:val="PageNumber"/>
        </w:rPr>
        <w:t>: Record any items that are excluded in the quote</w:t>
      </w:r>
      <w:r w:rsidR="00C328D3" w:rsidRPr="009375BC">
        <w:rPr>
          <w:rStyle w:val="PageNumber"/>
        </w:rPr>
        <w:t xml:space="preserve">. </w:t>
      </w:r>
    </w:p>
    <w:p w14:paraId="1BABEFC5" w14:textId="1D22A7F1" w:rsidR="00D23C1F" w:rsidRPr="009375BC" w:rsidRDefault="00D23C1F" w:rsidP="00441B1F">
      <w:pPr>
        <w:pStyle w:val="BodyA"/>
        <w:numPr>
          <w:ilvl w:val="0"/>
          <w:numId w:val="313"/>
        </w:numPr>
        <w:rPr>
          <w:lang w:val="it-IT"/>
        </w:rPr>
      </w:pPr>
      <w:r w:rsidRPr="007B0E4D">
        <w:rPr>
          <w:rStyle w:val="Hyperlink0"/>
        </w:rPr>
        <w:t>Price per unit</w:t>
      </w:r>
      <w:r w:rsidRPr="009375BC">
        <w:rPr>
          <w:rStyle w:val="None"/>
        </w:rPr>
        <w:t>: Enter the total price of the quote per unit (excluding GST)</w:t>
      </w:r>
      <w:r w:rsidR="00C328D3" w:rsidRPr="009375BC">
        <w:rPr>
          <w:rStyle w:val="None"/>
        </w:rPr>
        <w:t xml:space="preserve">. </w:t>
      </w:r>
    </w:p>
    <w:p w14:paraId="2E1A21FF" w14:textId="77777777" w:rsidR="00D23C1F" w:rsidRPr="009375BC" w:rsidRDefault="00D23C1F" w:rsidP="00441B1F">
      <w:pPr>
        <w:pStyle w:val="BodyA"/>
        <w:numPr>
          <w:ilvl w:val="0"/>
          <w:numId w:val="313"/>
        </w:numPr>
      </w:pPr>
      <w:r w:rsidRPr="007B0E4D">
        <w:rPr>
          <w:rStyle w:val="Hyperlink0"/>
        </w:rPr>
        <w:t>Quantity</w:t>
      </w:r>
      <w:r w:rsidRPr="009375BC">
        <w:rPr>
          <w:rStyle w:val="None"/>
        </w:rPr>
        <w:t xml:space="preserve">: </w:t>
      </w:r>
      <w:r w:rsidRPr="009375BC">
        <w:rPr>
          <w:rStyle w:val="None"/>
          <w:color w:val="auto"/>
        </w:rPr>
        <w:t>Specifies the item quantity.</w:t>
      </w:r>
    </w:p>
    <w:p w14:paraId="25583665" w14:textId="05225849" w:rsidR="003603E2" w:rsidRPr="00B545A2" w:rsidRDefault="00D23C1F" w:rsidP="00441B1F">
      <w:pPr>
        <w:pStyle w:val="BodyA"/>
        <w:numPr>
          <w:ilvl w:val="0"/>
          <w:numId w:val="313"/>
        </w:numPr>
        <w:rPr>
          <w:rStyle w:val="None"/>
        </w:rPr>
      </w:pPr>
      <w:r w:rsidRPr="007B0E4D">
        <w:rPr>
          <w:rStyle w:val="Hyperlink0"/>
        </w:rPr>
        <w:t>GST per unit</w:t>
      </w:r>
      <w:r w:rsidRPr="009375BC">
        <w:rPr>
          <w:rStyle w:val="None"/>
        </w:rPr>
        <w:t xml:space="preserve">: Record the GST amount. </w:t>
      </w:r>
    </w:p>
    <w:p w14:paraId="3FE65C74" w14:textId="4249A161" w:rsidR="00BD35B8"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48DD43EE" w:rsidR="00D23C1F" w:rsidRPr="009375BC" w:rsidRDefault="00D23C1F" w:rsidP="00441B1F">
      <w:pPr>
        <w:pStyle w:val="BodyA"/>
        <w:rPr>
          <w:rStyle w:val="None"/>
          <w:lang w:val="it-IT"/>
        </w:rPr>
      </w:pPr>
      <w:r w:rsidRPr="009375BC">
        <w:rPr>
          <w:rStyle w:val="None"/>
          <w:rFonts w:eastAsia="Arial Unicode MS"/>
          <w:color w:val="auto"/>
        </w:rPr>
        <w:br/>
      </w:r>
      <w:r w:rsidR="00155E3A">
        <w:rPr>
          <w:noProof/>
        </w:rPr>
        <w:drawing>
          <wp:inline distT="0" distB="0" distL="0" distR="0" wp14:anchorId="6FA2AEC0" wp14:editId="4D56694F">
            <wp:extent cx="5727700" cy="3927475"/>
            <wp:effectExtent l="19050" t="19050" r="25400" b="15875"/>
            <wp:docPr id="1073741941" name="Picture 10737419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1" name="Picture 1073741941" descr="Graphical user interface, text, application, email&#10;&#10;Description automatically generated"/>
                    <pic:cNvPicPr/>
                  </pic:nvPicPr>
                  <pic:blipFill>
                    <a:blip r:embed="rId123"/>
                    <a:stretch>
                      <a:fillRect/>
                    </a:stretch>
                  </pic:blipFill>
                  <pic:spPr>
                    <a:xfrm>
                      <a:off x="0" y="0"/>
                      <a:ext cx="5727700" cy="3927475"/>
                    </a:xfrm>
                    <a:prstGeom prst="rect">
                      <a:avLst/>
                    </a:prstGeom>
                    <a:ln>
                      <a:solidFill>
                        <a:schemeClr val="tx1"/>
                      </a:solidFill>
                    </a:ln>
                  </pic:spPr>
                </pic:pic>
              </a:graphicData>
            </a:graphic>
          </wp:inline>
        </w:drawing>
      </w:r>
      <w:r w:rsidRPr="009375BC">
        <w:rPr>
          <w:rStyle w:val="None"/>
          <w:lang w:val="it-IT"/>
        </w:rPr>
        <w:br w:type="page"/>
      </w:r>
    </w:p>
    <w:p w14:paraId="03D5C2C8" w14:textId="27C13A35" w:rsidR="00D23C1F" w:rsidRDefault="00D23C1F" w:rsidP="00BB161F">
      <w:pPr>
        <w:pStyle w:val="Steps"/>
        <w:numPr>
          <w:ilvl w:val="0"/>
          <w:numId w:val="133"/>
        </w:numPr>
        <w:spacing w:before="0" w:after="0"/>
        <w:rPr>
          <w:rFonts w:cs="Arial"/>
          <w:color w:val="auto"/>
        </w:rPr>
      </w:pPr>
      <w:r w:rsidRPr="009375BC">
        <w:rPr>
          <w:rFonts w:cs="Arial"/>
          <w:color w:val="auto"/>
        </w:rPr>
        <w:lastRenderedPageBreak/>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E2B981" w14:textId="6DAE286F" w:rsidR="000331AA" w:rsidRPr="009375BC" w:rsidRDefault="000331AA" w:rsidP="00220335">
      <w:pPr>
        <w:pStyle w:val="Steps"/>
        <w:spacing w:before="0" w:after="0"/>
        <w:rPr>
          <w:rFonts w:cs="Arial"/>
          <w:color w:val="auto"/>
        </w:rPr>
      </w:pPr>
      <w:r>
        <w:rPr>
          <w:noProof/>
        </w:rPr>
        <w:drawing>
          <wp:inline distT="0" distB="0" distL="0" distR="0" wp14:anchorId="4D521AA4" wp14:editId="0DB65BED">
            <wp:extent cx="5727700" cy="1935480"/>
            <wp:effectExtent l="19050" t="19050" r="25400" b="26670"/>
            <wp:docPr id="1073741972" name="Picture 1073741972"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2" name="Picture 1073741972" descr="Graphical user interface, application&#10;&#10;Description automatically generated with medium confidence"/>
                    <pic:cNvPicPr/>
                  </pic:nvPicPr>
                  <pic:blipFill>
                    <a:blip r:embed="rId124"/>
                    <a:stretch>
                      <a:fillRect/>
                    </a:stretch>
                  </pic:blipFill>
                  <pic:spPr>
                    <a:xfrm>
                      <a:off x="0" y="0"/>
                      <a:ext cx="5727700" cy="1935480"/>
                    </a:xfrm>
                    <a:prstGeom prst="rect">
                      <a:avLst/>
                    </a:prstGeom>
                    <a:ln>
                      <a:solidFill>
                        <a:schemeClr val="tx1"/>
                      </a:solidFill>
                    </a:ln>
                  </pic:spPr>
                </pic:pic>
              </a:graphicData>
            </a:graphic>
          </wp:inline>
        </w:drawing>
      </w:r>
    </w:p>
    <w:p w14:paraId="3A9E1294" w14:textId="570275A8" w:rsidR="00D23C1F" w:rsidRPr="009375BC" w:rsidRDefault="00D23C1F" w:rsidP="00BB161F">
      <w:pPr>
        <w:pStyle w:val="Steps"/>
        <w:spacing w:before="0" w:after="0"/>
        <w:rPr>
          <w:rFonts w:cs="Arial"/>
          <w:color w:val="auto"/>
        </w:rPr>
      </w:pPr>
      <w:r w:rsidRPr="009375BC">
        <w:rPr>
          <w:rFonts w:cs="Arial"/>
          <w:color w:val="auto"/>
        </w:rP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1AF66FE1" w:rsidR="00D23C1F" w:rsidRDefault="00D23C1F" w:rsidP="00BB161F">
      <w:pPr>
        <w:pStyle w:val="Steps"/>
        <w:spacing w:before="0" w:after="0"/>
        <w:rPr>
          <w:rFonts w:cs="Arial"/>
          <w:color w:val="auto"/>
        </w:rPr>
      </w:pPr>
      <w:r w:rsidRPr="009375BC">
        <w:rPr>
          <w:rFonts w:cs="Arial"/>
          <w:color w:val="auto"/>
        </w:rPr>
        <w:t>If you have previously uploaded a document, you will see it listed.</w:t>
      </w:r>
    </w:p>
    <w:p w14:paraId="7B2ED058" w14:textId="131C90B2" w:rsidR="006117B7" w:rsidRPr="009375BC" w:rsidRDefault="006117B7" w:rsidP="00BB161F">
      <w:pPr>
        <w:pStyle w:val="Steps"/>
        <w:spacing w:before="0" w:after="0"/>
        <w:rPr>
          <w:rFonts w:eastAsia="Arial" w:cs="Arial"/>
          <w:color w:val="auto"/>
        </w:rPr>
      </w:pPr>
      <w:r>
        <w:rPr>
          <w:noProof/>
        </w:rPr>
        <w:drawing>
          <wp:inline distT="0" distB="0" distL="0" distR="0" wp14:anchorId="49E7A98C" wp14:editId="06226E2C">
            <wp:extent cx="5727700" cy="1935480"/>
            <wp:effectExtent l="19050" t="19050" r="25400" b="26670"/>
            <wp:docPr id="1073741973" name="Picture 107374197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3" name="Picture 1073741973" descr="Graphical user interface, application&#10;&#10;Description automatically generated with medium confidence"/>
                    <pic:cNvPicPr/>
                  </pic:nvPicPr>
                  <pic:blipFill>
                    <a:blip r:embed="rId124"/>
                    <a:stretch>
                      <a:fillRect/>
                    </a:stretch>
                  </pic:blipFill>
                  <pic:spPr>
                    <a:xfrm>
                      <a:off x="0" y="0"/>
                      <a:ext cx="5727700" cy="1935480"/>
                    </a:xfrm>
                    <a:prstGeom prst="rect">
                      <a:avLst/>
                    </a:prstGeom>
                    <a:ln>
                      <a:solidFill>
                        <a:schemeClr val="tx1"/>
                      </a:solidFill>
                    </a:ln>
                  </pic:spPr>
                </pic:pic>
              </a:graphicData>
            </a:graphic>
          </wp:inline>
        </w:drawing>
      </w:r>
    </w:p>
    <w:p w14:paraId="35646D26" w14:textId="06F23413" w:rsidR="00743050" w:rsidRDefault="00D23C1F" w:rsidP="00220335">
      <w:pPr>
        <w:pStyle w:val="Steps"/>
        <w:spacing w:before="0" w:after="0"/>
      </w:pPr>
      <w:r w:rsidRPr="009375BC">
        <w:rPr>
          <w:rFonts w:cs="Arial"/>
          <w:color w:val="auto"/>
        </w:rPr>
        <w:t xml:space="preserve"> </w:t>
      </w:r>
      <w:r w:rsidRPr="009375BC">
        <w:t xml:space="preserve">Select the </w:t>
      </w:r>
      <w:r w:rsidRPr="007B0E4D">
        <w:rPr>
          <w:rStyle w:val="Hyperlink0"/>
        </w:rPr>
        <w:t>Document name</w:t>
      </w:r>
      <w:r w:rsidRPr="009375BC">
        <w:t xml:space="preserve"> if you want to download and view the document. You will be taken through a set of document download instructions.</w:t>
      </w:r>
      <w:r w:rsidRPr="009375BC">
        <w:rPr>
          <w:rFonts w:eastAsia="Arial Unicode MS"/>
        </w:rPr>
        <w:br/>
      </w:r>
    </w:p>
    <w:p w14:paraId="3246C558" w14:textId="5089112B" w:rsidR="00D23C1F" w:rsidRPr="009375BC" w:rsidRDefault="00B23300" w:rsidP="00441B1F">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25"/>
                    <a:stretch>
                      <a:fillRect/>
                    </a:stretch>
                  </pic:blipFill>
                  <pic:spPr>
                    <a:xfrm>
                      <a:off x="0" y="0"/>
                      <a:ext cx="5575696" cy="820553"/>
                    </a:xfrm>
                    <a:prstGeom prst="rect">
                      <a:avLst/>
                    </a:prstGeom>
                    <a:ln w="9525" cap="flat">
                      <a:noFill/>
                      <a:round/>
                    </a:ln>
                    <a:effectLst/>
                  </pic:spPr>
                </pic:pic>
              </a:graphicData>
            </a:graphic>
          </wp:inline>
        </w:drawing>
      </w:r>
    </w:p>
    <w:p w14:paraId="02A003E7" w14:textId="55919A99"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lastRenderedPageBreak/>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00C328D3" w:rsidRPr="009375BC">
        <w:rPr>
          <w:rStyle w:val="None"/>
          <w:rFonts w:cs="Arial"/>
          <w:b/>
          <w:bCs/>
          <w:color w:val="auto"/>
          <w:u w:color="6B2976"/>
        </w:rPr>
        <w:t xml:space="preserve">. </w:t>
      </w:r>
      <w:r w:rsidRPr="009375BC">
        <w:rPr>
          <w:rStyle w:val="None"/>
          <w:rFonts w:cs="Arial"/>
          <w:color w:val="auto"/>
          <w:u w:color="6B2976"/>
        </w:rPr>
        <w:t xml:space="preserve">A </w:t>
      </w:r>
      <w:r w:rsidRPr="007B0E4D">
        <w:rPr>
          <w:rStyle w:val="Hyperlink0"/>
        </w:rPr>
        <w:t>Document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EEAA33E" w:rsidR="00D23C1F" w:rsidRDefault="00B23300" w:rsidP="00BB161F">
      <w:pPr>
        <w:pStyle w:val="Steps"/>
        <w:spacing w:before="0" w:after="0"/>
        <w:rPr>
          <w:rFonts w:cs="Arial"/>
          <w:color w:val="auto"/>
        </w:rPr>
      </w:pPr>
      <w:r>
        <w:rPr>
          <w:rFonts w:cs="Arial"/>
          <w:color w:val="auto"/>
        </w:rPr>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4A1B9FFA" w:rsidR="00D23C1F" w:rsidRPr="009375BC" w:rsidRDefault="00B62EEA" w:rsidP="00BB161F">
      <w:pPr>
        <w:pStyle w:val="Steps"/>
        <w:spacing w:before="0" w:after="0"/>
        <w:rPr>
          <w:rFonts w:cs="Arial"/>
          <w:color w:val="auto"/>
        </w:rPr>
      </w:pPr>
      <w:r>
        <w:rPr>
          <w:noProof/>
        </w:rPr>
        <w:drawing>
          <wp:inline distT="0" distB="0" distL="0" distR="0" wp14:anchorId="0B6B25EA" wp14:editId="289A2D65">
            <wp:extent cx="5505450" cy="1008255"/>
            <wp:effectExtent l="19050" t="19050" r="19050" b="20955"/>
            <wp:docPr id="1073741946" name="Picture 10737419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6" name="Picture 1073741946" descr="Graphical user interface, text, application&#10;&#10;Description automatically generated"/>
                    <pic:cNvPicPr/>
                  </pic:nvPicPr>
                  <pic:blipFill>
                    <a:blip r:embed="rId126"/>
                    <a:stretch>
                      <a:fillRect/>
                    </a:stretch>
                  </pic:blipFill>
                  <pic:spPr>
                    <a:xfrm>
                      <a:off x="0" y="0"/>
                      <a:ext cx="5540010" cy="1014584"/>
                    </a:xfrm>
                    <a:prstGeom prst="rect">
                      <a:avLst/>
                    </a:prstGeom>
                    <a:ln>
                      <a:solidFill>
                        <a:schemeClr val="tx1"/>
                      </a:solidFill>
                    </a:ln>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4FFA513E" w14:textId="7DA714F8" w:rsidR="007B780F" w:rsidRPr="007B780F" w:rsidRDefault="00D23C1F" w:rsidP="007B780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2335BC2E" w14:textId="17FB5664" w:rsidR="007B780F" w:rsidRPr="009375BC" w:rsidRDefault="007B780F" w:rsidP="00220335">
      <w:pPr>
        <w:pStyle w:val="Steps"/>
        <w:spacing w:before="0" w:after="0"/>
        <w:rPr>
          <w:rFonts w:cs="Arial"/>
          <w:color w:val="auto"/>
        </w:rPr>
      </w:pPr>
      <w:r>
        <w:rPr>
          <w:noProof/>
        </w:rPr>
        <w:drawing>
          <wp:inline distT="0" distB="0" distL="0" distR="0" wp14:anchorId="202E064F" wp14:editId="20B4BF38">
            <wp:extent cx="5546178" cy="2514841"/>
            <wp:effectExtent l="19050" t="19050" r="16510" b="19050"/>
            <wp:docPr id="1073741967" name="Picture 10737419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7" name="Picture 1073741967" descr="Graphical user interface, application&#10;&#10;Description automatically generated"/>
                    <pic:cNvPicPr/>
                  </pic:nvPicPr>
                  <pic:blipFill>
                    <a:blip r:embed="rId127"/>
                    <a:stretch>
                      <a:fillRect/>
                    </a:stretch>
                  </pic:blipFill>
                  <pic:spPr>
                    <a:xfrm>
                      <a:off x="0" y="0"/>
                      <a:ext cx="5547316" cy="2515357"/>
                    </a:xfrm>
                    <a:prstGeom prst="rect">
                      <a:avLst/>
                    </a:prstGeom>
                    <a:ln>
                      <a:solidFill>
                        <a:schemeClr val="tx1"/>
                      </a:solidFill>
                    </a:ln>
                  </pic:spPr>
                </pic:pic>
              </a:graphicData>
            </a:graphic>
          </wp:inline>
        </w:drawing>
      </w:r>
    </w:p>
    <w:p w14:paraId="3EFD527C" w14:textId="66F2404E" w:rsidR="00D23C1F" w:rsidRPr="009375BC" w:rsidRDefault="00D23C1F" w:rsidP="00BB161F">
      <w:pPr>
        <w:pStyle w:val="Steps"/>
        <w:spacing w:before="0" w:after="0"/>
        <w:rPr>
          <w:rFonts w:cs="Arial"/>
          <w:color w:val="auto"/>
        </w:rPr>
      </w:pPr>
    </w:p>
    <w:p w14:paraId="17522C9A" w14:textId="4DE4B573"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w:t>
      </w:r>
      <w:r w:rsidR="00C328D3" w:rsidRPr="009375BC">
        <w:rPr>
          <w:rFonts w:cs="Arial"/>
          <w:color w:val="auto"/>
        </w:rPr>
        <w:t xml:space="preserve">. </w:t>
      </w:r>
      <w:r w:rsidRPr="009375BC">
        <w:rPr>
          <w:rFonts w:cs="Arial"/>
          <w:color w:val="auto"/>
        </w:rPr>
        <w:t xml:space="preserve">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success message displays at the top of the page. </w:t>
      </w:r>
    </w:p>
    <w:p w14:paraId="14A3F80A" w14:textId="77777777" w:rsidR="00D23C1F" w:rsidRPr="009375BC" w:rsidRDefault="00D23C1F" w:rsidP="00441B1F">
      <w:pPr>
        <w:pStyle w:val="BodyA"/>
        <w:rPr>
          <w:rStyle w:val="None"/>
          <w:color w:val="auto"/>
        </w:rPr>
      </w:pPr>
    </w:p>
    <w:p w14:paraId="716F4EC7" w14:textId="53DBF6D0" w:rsidR="00D23C1F" w:rsidRPr="009375BC" w:rsidRDefault="00D23C1F" w:rsidP="00441B1F">
      <w:pPr>
        <w:pStyle w:val="BodyA"/>
        <w:rPr>
          <w:rStyle w:val="None"/>
          <w:rFonts w:eastAsia="Arial"/>
          <w:color w:val="auto"/>
        </w:rPr>
      </w:pPr>
    </w:p>
    <w:p w14:paraId="562E1C81" w14:textId="77777777" w:rsidR="00D23C1F" w:rsidRPr="009375BC" w:rsidRDefault="00D23C1F" w:rsidP="00441B1F">
      <w:pPr>
        <w:pStyle w:val="BodyA"/>
        <w:rPr>
          <w:rStyle w:val="None"/>
          <w:rFonts w:eastAsia="Arial"/>
          <w:color w:val="auto"/>
        </w:rPr>
      </w:pPr>
    </w:p>
    <w:p w14:paraId="42087693" w14:textId="5A11DCC2" w:rsidR="00D23C1F" w:rsidRPr="009375BC" w:rsidRDefault="00E24131" w:rsidP="00441B1F">
      <w:pPr>
        <w:pStyle w:val="BodyA"/>
        <w:rPr>
          <w:rStyle w:val="None"/>
          <w:color w:val="auto"/>
        </w:rPr>
      </w:pPr>
      <w:r>
        <w:rPr>
          <w:noProof/>
        </w:rPr>
        <w:lastRenderedPageBreak/>
        <w:drawing>
          <wp:inline distT="0" distB="0" distL="0" distR="0" wp14:anchorId="3B04A68A" wp14:editId="07D3E887">
            <wp:extent cx="5727700" cy="5211445"/>
            <wp:effectExtent l="19050" t="19050" r="25400" b="27305"/>
            <wp:docPr id="1073741966" name="Picture 10737419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6" name="Picture 1073741966" descr="Graphical user interface, application&#10;&#10;Description automatically generated"/>
                    <pic:cNvPicPr/>
                  </pic:nvPicPr>
                  <pic:blipFill>
                    <a:blip r:embed="rId128"/>
                    <a:stretch>
                      <a:fillRect/>
                    </a:stretch>
                  </pic:blipFill>
                  <pic:spPr>
                    <a:xfrm>
                      <a:off x="0" y="0"/>
                      <a:ext cx="5727700" cy="5211445"/>
                    </a:xfrm>
                    <a:prstGeom prst="rect">
                      <a:avLst/>
                    </a:prstGeom>
                    <a:ln>
                      <a:solidFill>
                        <a:schemeClr val="tx1"/>
                      </a:solidFill>
                    </a:ln>
                  </pic:spPr>
                </pic:pic>
              </a:graphicData>
            </a:graphic>
          </wp:inline>
        </w:drawing>
      </w:r>
      <w:r w:rsidR="00D23C1F" w:rsidRPr="009375BC">
        <w:rPr>
          <w:rStyle w:val="None"/>
          <w:color w:val="auto"/>
        </w:rPr>
        <w:t xml:space="preserve">You will see that your file has been added to the </w:t>
      </w:r>
      <w:r w:rsidR="00D23C1F" w:rsidRPr="007B0E4D">
        <w:rPr>
          <w:rStyle w:val="Hyperlink0"/>
        </w:rPr>
        <w:t>Available documents</w:t>
      </w:r>
      <w:r w:rsidR="00D23C1F" w:rsidRPr="009375BC">
        <w:rPr>
          <w:rStyle w:val="None"/>
          <w:color w:val="auto"/>
        </w:rPr>
        <w:t xml:space="preserve"> list shown below the message</w:t>
      </w:r>
      <w:r w:rsidR="00C328D3" w:rsidRPr="009375BC">
        <w:rPr>
          <w:rStyle w:val="None"/>
          <w:color w:val="auto"/>
        </w:rPr>
        <w:t xml:space="preserv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lastRenderedPageBreak/>
        <w:t>Your quotations details screen displays.</w:t>
      </w:r>
    </w:p>
    <w:p w14:paraId="17DDBCEC" w14:textId="6EF648D8" w:rsidR="00D23C1F" w:rsidRPr="009375BC" w:rsidRDefault="005275BB" w:rsidP="00BB161F">
      <w:pPr>
        <w:pStyle w:val="Steps"/>
        <w:spacing w:before="0" w:after="0"/>
        <w:rPr>
          <w:rFonts w:eastAsia="Arial" w:cs="Arial"/>
          <w:color w:val="auto"/>
        </w:rPr>
      </w:pPr>
      <w:r>
        <w:rPr>
          <w:noProof/>
        </w:rPr>
        <w:drawing>
          <wp:inline distT="0" distB="0" distL="0" distR="0" wp14:anchorId="00F34684" wp14:editId="155CD7C3">
            <wp:extent cx="5727700" cy="4644390"/>
            <wp:effectExtent l="19050" t="19050" r="25400" b="22860"/>
            <wp:docPr id="1073741971" name="Picture 107374197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1" name="Picture 1073741971" descr="Graphical user interface, website&#10;&#10;Description automatically generated"/>
                    <pic:cNvPicPr/>
                  </pic:nvPicPr>
                  <pic:blipFill>
                    <a:blip r:embed="rId129"/>
                    <a:stretch>
                      <a:fillRect/>
                    </a:stretch>
                  </pic:blipFill>
                  <pic:spPr>
                    <a:xfrm>
                      <a:off x="0" y="0"/>
                      <a:ext cx="5727700" cy="4644390"/>
                    </a:xfrm>
                    <a:prstGeom prst="rect">
                      <a:avLst/>
                    </a:prstGeom>
                    <a:ln>
                      <a:solidFill>
                        <a:schemeClr val="tx1"/>
                      </a:solidFill>
                    </a:ln>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5B944BEA" w:rsidR="00D23C1F" w:rsidRPr="009375BC" w:rsidRDefault="004E76F6" w:rsidP="00BB161F">
      <w:pPr>
        <w:pStyle w:val="Steps"/>
        <w:spacing w:before="0" w:after="0"/>
        <w:rPr>
          <w:rStyle w:val="PageNumber"/>
          <w:rFonts w:eastAsia="Arial" w:cs="Arial"/>
          <w:color w:val="auto"/>
        </w:rPr>
      </w:pPr>
      <w:r>
        <w:rPr>
          <w:noProof/>
        </w:rPr>
        <w:lastRenderedPageBreak/>
        <w:drawing>
          <wp:inline distT="0" distB="0" distL="0" distR="0" wp14:anchorId="77B72329" wp14:editId="47CCC671">
            <wp:extent cx="5594785" cy="6239861"/>
            <wp:effectExtent l="19050" t="19050" r="25400" b="27940"/>
            <wp:docPr id="1073741965" name="Picture 10737419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5" name="Picture 1073741965" descr="Graphical user interface, application&#10;&#10;Description automatically generated"/>
                    <pic:cNvPicPr/>
                  </pic:nvPicPr>
                  <pic:blipFill>
                    <a:blip r:embed="rId130"/>
                    <a:stretch>
                      <a:fillRect/>
                    </a:stretch>
                  </pic:blipFill>
                  <pic:spPr>
                    <a:xfrm>
                      <a:off x="0" y="0"/>
                      <a:ext cx="5609600" cy="6256384"/>
                    </a:xfrm>
                    <a:prstGeom prst="rect">
                      <a:avLst/>
                    </a:prstGeom>
                    <a:ln>
                      <a:solidFill>
                        <a:schemeClr val="tx1"/>
                      </a:solidFill>
                    </a:ln>
                  </pic:spPr>
                </pic:pic>
              </a:graphicData>
            </a:graphic>
          </wp:inline>
        </w:drawing>
      </w:r>
    </w:p>
    <w:p w14:paraId="3D659C6C" w14:textId="115ADD03"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rsidP="00441B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31"/>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5E41076" w14:textId="296B6425"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t>A success message displays at the top of your quotation details window.</w:t>
      </w:r>
    </w:p>
    <w:p w14:paraId="3DD9F118" w14:textId="10B12CF8"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lastRenderedPageBreak/>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32"/>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rsidP="00441B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5D21077D" w:rsidR="00D23C1F" w:rsidRPr="009375BC" w:rsidRDefault="00410F44" w:rsidP="00441B1F">
      <w:pPr>
        <w:pStyle w:val="BodyA"/>
        <w:rPr>
          <w:rStyle w:val="None"/>
          <w:rFonts w:eastAsia="Arial" w:cs="Times New Roman"/>
          <w:color w:val="auto"/>
          <w:szCs w:val="24"/>
          <w:lang w:eastAsia="en-US"/>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721216" behindDoc="0" locked="0" layoutInCell="1" allowOverlap="1" wp14:anchorId="366D090C" wp14:editId="0908BB1B">
                <wp:simplePos x="0" y="0"/>
                <wp:positionH relativeFrom="column">
                  <wp:posOffset>1304014</wp:posOffset>
                </wp:positionH>
                <wp:positionV relativeFrom="paragraph">
                  <wp:posOffset>1089384</wp:posOffset>
                </wp:positionV>
                <wp:extent cx="1190625" cy="203586"/>
                <wp:effectExtent l="38100" t="19050" r="66675" b="101600"/>
                <wp:wrapNone/>
                <wp:docPr id="53" name="Rectangle 53"/>
                <wp:cNvGraphicFramePr/>
                <a:graphic xmlns:a="http://schemas.openxmlformats.org/drawingml/2006/main">
                  <a:graphicData uri="http://schemas.microsoft.com/office/word/2010/wordprocessingShape">
                    <wps:wsp>
                      <wps:cNvSpPr/>
                      <wps:spPr>
                        <a:xfrm>
                          <a:off x="0" y="0"/>
                          <a:ext cx="1190625" cy="20358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95353A" id="Rectangle 53" o:spid="_x0000_s1026" style="position:absolute;margin-left:102.7pt;margin-top:85.8pt;width:93.75pt;height:16.0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" filled="f" strokecolor="red" strokeweight="2pt">
                <v:stroke joinstyle="round"/>
                <v:shadow on="t" color="black" opacity="22937f" origin=",.5" offset="0,.63889mm"/>
                <v:textbox inset="1.2699mm,1.2699mm,1.2699mm,1.2699mm"/>
              </v:rect>
            </w:pict>
          </mc:Fallback>
        </mc:AlternateContent>
      </w:r>
      <w:r w:rsidR="00214CDC">
        <w:rPr>
          <w:noProof/>
        </w:rPr>
        <w:drawing>
          <wp:inline distT="0" distB="0" distL="0" distR="0" wp14:anchorId="0835953A" wp14:editId="073115AC">
            <wp:extent cx="5727700" cy="2037080"/>
            <wp:effectExtent l="19050" t="19050" r="25400" b="20320"/>
            <wp:docPr id="1073741961" name="Picture 10737419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1" name="Picture 1073741961" descr="Graphical user interface, application&#10;&#10;Description automatically generated"/>
                    <pic:cNvPicPr/>
                  </pic:nvPicPr>
                  <pic:blipFill>
                    <a:blip r:embed="rId133"/>
                    <a:stretch>
                      <a:fillRect/>
                    </a:stretch>
                  </pic:blipFill>
                  <pic:spPr>
                    <a:xfrm>
                      <a:off x="0" y="0"/>
                      <a:ext cx="5727700" cy="2037080"/>
                    </a:xfrm>
                    <a:prstGeom prst="rect">
                      <a:avLst/>
                    </a:prstGeom>
                    <a:ln>
                      <a:solidFill>
                        <a:schemeClr val="tx1"/>
                      </a:solidFill>
                    </a:ln>
                  </pic:spPr>
                </pic:pic>
              </a:graphicData>
            </a:graphic>
          </wp:inline>
        </w:drawing>
      </w:r>
      <w:r w:rsidR="00D23C1F" w:rsidRPr="009375BC">
        <w:rPr>
          <w:rStyle w:val="None"/>
        </w:rPr>
        <w:t xml:space="preserve"> </w:t>
      </w:r>
    </w:p>
    <w:p w14:paraId="26A13B09" w14:textId="489F5F9C" w:rsidR="00D23C1F" w:rsidRDefault="00D23C1F" w:rsidP="00441B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r w:rsidRPr="009B27AE">
        <w:rPr>
          <w:rStyle w:val="Hyperlink0"/>
        </w:rPr>
        <w:t>Quote is accepted</w:t>
      </w:r>
      <w:r w:rsidRPr="009375BC">
        <w:rPr>
          <w:rStyle w:val="None"/>
          <w:b/>
          <w:bCs/>
          <w:color w:val="6B2976"/>
          <w:u w:color="6B2976"/>
        </w:rPr>
        <w:t>.</w:t>
      </w:r>
    </w:p>
    <w:p w14:paraId="6F39956B" w14:textId="77777777" w:rsidR="00743050"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1469E2">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127186653"/>
      <w:r w:rsidRPr="00E20FAC">
        <w:rPr>
          <w:rStyle w:val="None"/>
        </w:rPr>
        <w:t>Referrals</w:t>
      </w:r>
      <w:bookmarkEnd w:id="125"/>
      <w:bookmarkEnd w:id="126"/>
      <w:bookmarkEnd w:id="127"/>
      <w:bookmarkEnd w:id="128"/>
    </w:p>
    <w:p w14:paraId="58C0331F" w14:textId="57F0AB50"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34"/>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35"/>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1469E2">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127186654"/>
      <w:r w:rsidRPr="009375BC">
        <w:rPr>
          <w:rStyle w:val="None"/>
        </w:rPr>
        <w:t>Requests for Service</w:t>
      </w:r>
      <w:bookmarkEnd w:id="129"/>
      <w:bookmarkEnd w:id="130"/>
      <w:bookmarkEnd w:id="131"/>
      <w:bookmarkEnd w:id="132"/>
    </w:p>
    <w:p w14:paraId="6A30D4B4"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BB1D55">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BB1D55">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BB1D55">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rsidP="00BB1D55">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1469E2">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127186655"/>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6"/>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3470ED9E" w:rsidR="00D23C1F" w:rsidRDefault="00D23C1F" w:rsidP="00BB161F">
      <w:pPr>
        <w:pStyle w:val="Steps"/>
        <w:numPr>
          <w:ilvl w:val="3"/>
          <w:numId w:val="137"/>
        </w:numPr>
        <w:spacing w:before="0" w:after="0"/>
        <w:ind w:left="426" w:hanging="426"/>
        <w:rPr>
          <w:rStyle w:val="PageNumber"/>
          <w:rFonts w:cs="Arial"/>
        </w:rPr>
      </w:pPr>
      <w:r w:rsidRPr="009375BC">
        <w:rPr>
          <w:rStyle w:val="PageNumber"/>
          <w:rFonts w:cs="Arial"/>
        </w:rPr>
        <w:lastRenderedPageBreak/>
        <w:t>You can search for specific requests for service by participant name or NDIS number.</w:t>
      </w:r>
    </w:p>
    <w:p w14:paraId="6B58A388" w14:textId="48BD4CDA" w:rsidR="00441B1F" w:rsidRPr="009375BC" w:rsidRDefault="00441B1F" w:rsidP="008B4ACE">
      <w:pPr>
        <w:pStyle w:val="Steps"/>
        <w:spacing w:before="0" w:after="0"/>
        <w:ind w:left="426"/>
        <w:rPr>
          <w:rFonts w:cs="Arial"/>
        </w:rPr>
      </w:pPr>
      <w:r w:rsidRPr="008B4ACE">
        <w:rPr>
          <w:rStyle w:val="PageNumber"/>
          <w:rFonts w:cs="Arial"/>
          <w:b/>
          <w:bCs/>
        </w:rPr>
        <w:t>Note:</w:t>
      </w:r>
      <w:r>
        <w:rPr>
          <w:rStyle w:val="PageNumber"/>
          <w:rFonts w:cs="Arial"/>
        </w:rPr>
        <w:t xml:space="preserve"> Request for Service for approved PACE participant can be viewed in the my NDIS provider portal.</w:t>
      </w:r>
    </w:p>
    <w:p w14:paraId="18353BFF" w14:textId="7A4EF276" w:rsidR="00D23C1F" w:rsidRPr="009375BC" w:rsidRDefault="00441B1F" w:rsidP="00BB161F">
      <w:pPr>
        <w:pStyle w:val="Steps"/>
        <w:spacing w:before="0" w:after="0"/>
        <w:rPr>
          <w:rStyle w:val="None"/>
          <w:rFonts w:eastAsia="Arial" w:cs="Arial"/>
        </w:rPr>
      </w:pPr>
      <w:r>
        <w:rPr>
          <w:noProof/>
        </w:rPr>
        <w:drawing>
          <wp:inline distT="0" distB="0" distL="0" distR="0" wp14:anchorId="322F7917" wp14:editId="4FBC741B">
            <wp:extent cx="5419725" cy="3209174"/>
            <wp:effectExtent l="19050" t="19050" r="952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r:link="rId138" cstate="print">
                      <a:extLst>
                        <a:ext uri="{28A0092B-C50C-407E-A947-70E740481C1C}">
                          <a14:useLocalDpi xmlns:a14="http://schemas.microsoft.com/office/drawing/2010/main" val="0"/>
                        </a:ext>
                      </a:extLst>
                    </a:blip>
                    <a:srcRect/>
                    <a:stretch>
                      <a:fillRect/>
                    </a:stretch>
                  </pic:blipFill>
                  <pic:spPr bwMode="auto">
                    <a:xfrm>
                      <a:off x="0" y="0"/>
                      <a:ext cx="5433412" cy="3217278"/>
                    </a:xfrm>
                    <a:prstGeom prst="rect">
                      <a:avLst/>
                    </a:prstGeom>
                    <a:noFill/>
                    <a:ln>
                      <a:solidFill>
                        <a:schemeClr val="tx1"/>
                      </a:solidFill>
                    </a:ln>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A655D5">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rsidP="00A655D5">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rsidP="00A655D5">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1B53D7A8"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00C328D3"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39"/>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1469E2">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1469E2">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127186656"/>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40"/>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rsidP="00BB1D55">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BB1D55">
      <w:pPr>
        <w:pStyle w:val="BodyText1"/>
        <w:rPr>
          <w:rStyle w:val="None"/>
        </w:rPr>
      </w:pPr>
      <w:r w:rsidRPr="009375BC">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41"/>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BB1D55">
      <w:pPr>
        <w:pStyle w:val="BodyText1"/>
        <w:rPr>
          <w:rStyle w:val="None"/>
        </w:rPr>
      </w:pPr>
    </w:p>
    <w:p w14:paraId="25F995DF" w14:textId="77777777" w:rsidR="00D23C1F" w:rsidRPr="009375BC" w:rsidRDefault="00D23C1F" w:rsidP="00BB1D55">
      <w:pPr>
        <w:pStyle w:val="BodyText1"/>
        <w:rPr>
          <w:rStyle w:val="None"/>
        </w:rPr>
      </w:pPr>
      <w:r w:rsidRPr="009375BC">
        <w:rPr>
          <w:rStyle w:val="None"/>
        </w:rPr>
        <w:t>The screen shows the following information:</w:t>
      </w:r>
    </w:p>
    <w:p w14:paraId="72F74E65" w14:textId="46709B87" w:rsidR="00D23C1F" w:rsidRPr="009375BC" w:rsidRDefault="00D23C1F" w:rsidP="00BB1D55">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BB1D55">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rsidP="00BB1D55">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detail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42"/>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7A84FCB4"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displays. It comprises eight ‘parts’ — these are described below</w:t>
      </w:r>
      <w:r w:rsidR="00C328D3" w:rsidRPr="009375BC">
        <w:rPr>
          <w:rStyle w:val="None"/>
          <w:rFonts w:cs="Arial"/>
        </w:rPr>
        <w:t xml:space="preserve">. </w:t>
      </w:r>
      <w:r w:rsidRPr="009375BC">
        <w:rPr>
          <w:rStyle w:val="None"/>
          <w:rFonts w:cs="Arial"/>
        </w:rPr>
        <w:t xml:space="preserve">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rsidP="00441B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lastRenderedPageBreak/>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supports.</w:t>
      </w:r>
    </w:p>
    <w:p w14:paraId="6CEA3C8A" w14:textId="58D1B907"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rsidP="00BB1D55">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1469E2">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127186657"/>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BB1D55">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9D25DF">
      <w:pPr>
        <w:pStyle w:val="NoSpacing"/>
        <w:rPr>
          <w:rStyle w:val="None"/>
          <w:rFonts w:eastAsia="Arial" w:cs="Arial"/>
          <w:noProof/>
          <w:szCs w:val="22"/>
          <w:lang w:val="en-AU"/>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40"/>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BB1D55">
      <w:pPr>
        <w:pStyle w:val="BodyText1"/>
        <w:rPr>
          <w:rStyle w:val="None"/>
        </w:rPr>
      </w:pPr>
      <w:r w:rsidRPr="009375BC">
        <w:rPr>
          <w:rStyle w:val="None"/>
        </w:rPr>
        <w:lastRenderedPageBreak/>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43"/>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rsidP="00BB1D55">
      <w:pPr>
        <w:pStyle w:val="BodyText1"/>
        <w:rPr>
          <w:rStyle w:val="None"/>
          <w:rFonts w:eastAsia="Arial Unicode MS"/>
        </w:rPr>
      </w:pPr>
      <w:r w:rsidRPr="009375BC">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44"/>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1469E2">
      <w:pPr>
        <w:pStyle w:val="Heading3"/>
        <w:rPr>
          <w:rStyle w:val="None"/>
          <w:b w:val="0"/>
          <w:bCs w:val="0"/>
          <w:color w:val="000000"/>
          <w:sz w:val="22"/>
          <w:szCs w:val="22"/>
          <w:u w:color="000000"/>
        </w:rPr>
      </w:pPr>
      <w:bookmarkStart w:id="145" w:name="_Toc43891075"/>
      <w:bookmarkStart w:id="146" w:name="_Toc127186658"/>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6"/>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r>
        <w:rPr>
          <w:rStyle w:val="PageNumber"/>
        </w:rPr>
        <w:t xml:space="preserve">The </w:t>
      </w:r>
      <w:r>
        <w:rPr>
          <w:rStyle w:val="None"/>
          <w:b/>
          <w:color w:val="6B2976"/>
          <w:u w:color="6B2976"/>
        </w:rPr>
        <w:t xml:space="preserve">How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lastRenderedPageBreak/>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have been successfully updated.</w:t>
      </w:r>
    </w:p>
    <w:p w14:paraId="570F1959" w14:textId="2C4B92AF" w:rsidR="00D23C1F" w:rsidRPr="009375BC" w:rsidRDefault="00D23C1F" w:rsidP="001469E2">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127186659"/>
      <w:r w:rsidRPr="009375BC">
        <w:rPr>
          <w:rStyle w:val="None"/>
          <w:lang w:val="de-DE"/>
        </w:rPr>
        <w:t>Provider Finder</w:t>
      </w:r>
      <w:bookmarkEnd w:id="147"/>
      <w:bookmarkEnd w:id="148"/>
      <w:bookmarkEnd w:id="149"/>
      <w:bookmarkEnd w:id="150"/>
    </w:p>
    <w:p w14:paraId="794C5F3E"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rsidP="00BB1D55">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47"/>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rsidP="00BB1D55">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BB1D55">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lastRenderedPageBreak/>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ADF79D4"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w:t>
      </w:r>
      <w:r w:rsidR="00C328D3">
        <w:rPr>
          <w:rStyle w:val="PageNumber"/>
          <w:rFonts w:cs="Arial"/>
          <w:color w:val="auto"/>
        </w:rPr>
        <w:t xml:space="preserve">. </w:t>
      </w:r>
      <w:r>
        <w:rPr>
          <w:rStyle w:val="PageNumber"/>
          <w:rFonts w:cs="Arial"/>
          <w:color w:val="auto"/>
        </w:rPr>
        <w:t>The profession/service is listed in a drop</w:t>
      </w:r>
      <w:r w:rsidR="00B665B4">
        <w:rPr>
          <w:rStyle w:val="PageNumber"/>
          <w:rFonts w:cs="Arial"/>
          <w:color w:val="auto"/>
        </w:rPr>
        <w:t>-</w:t>
      </w:r>
      <w:r>
        <w:rPr>
          <w:rStyle w:val="PageNumber"/>
          <w:rFonts w:cs="Arial"/>
          <w:color w:val="auto"/>
        </w:rPr>
        <w:t>down menu.</w:t>
      </w:r>
    </w:p>
    <w:p w14:paraId="63217A65" w14:textId="4A519E58"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w:t>
      </w:r>
      <w:r w:rsidR="00C328D3">
        <w:rPr>
          <w:rStyle w:val="PageNumber"/>
          <w:rFonts w:cs="Arial"/>
          <w:color w:val="auto"/>
        </w:rPr>
        <w:t xml:space="preserve">. </w:t>
      </w:r>
      <w:r>
        <w:rPr>
          <w:rStyle w:val="PageNumber"/>
          <w:rFonts w:cs="Arial"/>
          <w:color w:val="auto"/>
        </w:rPr>
        <w:t>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74851343"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00C328D3" w:rsidRPr="00A67F9A">
        <w:rPr>
          <w:rStyle w:val="PageNumber"/>
          <w:rFonts w:cs="Arial"/>
        </w:rPr>
        <w:t>.</w:t>
      </w:r>
      <w:r w:rsidR="00C328D3"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lastRenderedPageBreak/>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rsidP="00BB1D55">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5A0F5E20" w:rsidR="0026748A" w:rsidRPr="006E6368" w:rsidRDefault="00182A38" w:rsidP="000E28E8">
      <w:pPr>
        <w:pStyle w:val="Steps"/>
        <w:numPr>
          <w:ilvl w:val="0"/>
          <w:numId w:val="90"/>
        </w:numPr>
        <w:spacing w:before="0" w:after="0"/>
        <w:rPr>
          <w:rFonts w:cs="Arial"/>
        </w:rPr>
      </w:pPr>
      <w:r w:rsidRPr="006B73CB">
        <w:rPr>
          <w:rStyle w:val="PageNumber"/>
        </w:rPr>
        <w:lastRenderedPageBreak/>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C328D3" w:rsidRPr="006E6368">
        <w:rPr>
          <w:rStyle w:val="PageNumber"/>
          <w:rFonts w:cs="Arial"/>
        </w:rPr>
        <w:t xml:space="preserve">. </w:t>
      </w:r>
    </w:p>
    <w:p w14:paraId="35F51556" w14:textId="758296D7" w:rsidR="00D23C1F" w:rsidRPr="009375BC" w:rsidRDefault="00D23C1F" w:rsidP="001469E2">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127186660"/>
      <w:r w:rsidRPr="009375BC">
        <w:rPr>
          <w:rStyle w:val="None"/>
        </w:rPr>
        <w:t>Upload evidence</w:t>
      </w:r>
      <w:bookmarkEnd w:id="151"/>
      <w:bookmarkEnd w:id="152"/>
      <w:bookmarkEnd w:id="153"/>
      <w:bookmarkEnd w:id="154"/>
    </w:p>
    <w:p w14:paraId="16405C23"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52"/>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53"/>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associate the document with an individual participant. If the document needs to be associated with the participant, please contact us on 1800 800 110.</w:t>
      </w:r>
    </w:p>
    <w:p w14:paraId="51FC002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open the document from within the portal, or remove it from the system after it is uploaded. If you uploaded the wrong document, please contact us on 1800 800 110.</w:t>
      </w:r>
    </w:p>
    <w:p w14:paraId="4B9E3746" w14:textId="77777777" w:rsidR="00D23C1F" w:rsidRPr="009375BC" w:rsidRDefault="00D23C1F" w:rsidP="00A911DB">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e.g. Home Modification Plan) in the Document Name, and the Participant’s NDIS number in the Description.</w:t>
      </w:r>
      <w:r w:rsidRPr="009375BC">
        <w:rPr>
          <w:rStyle w:val="None"/>
          <w:rFonts w:cs="Arial"/>
        </w:rPr>
        <w:tab/>
      </w:r>
    </w:p>
    <w:p w14:paraId="21CE418A" w14:textId="3FE5DB97" w:rsidR="00D23C1F" w:rsidRPr="009375BC" w:rsidRDefault="00D23C1F" w:rsidP="00A911DB">
      <w:pPr>
        <w:pStyle w:val="NDIANote"/>
      </w:pPr>
      <w:r w:rsidRPr="009375BC">
        <w:rPr>
          <w:rStyle w:val="None"/>
          <w:rFonts w:cs="Arial"/>
          <w:b/>
          <w:bCs/>
        </w:rPr>
        <w:t>Tip:</w:t>
      </w:r>
      <w:r w:rsidRPr="009375BC">
        <w:rPr>
          <w:rStyle w:val="None"/>
          <w:rFonts w:cs="Arial"/>
        </w:rPr>
        <w:t xml:space="preserve"> Ensure you retain a copy of the uploaded file and are able to relate your copy to the Document Name and Description. </w:t>
      </w:r>
    </w:p>
    <w:p w14:paraId="213A139B" w14:textId="77777777" w:rsidR="00FB3F7D" w:rsidRDefault="00FB3F7D"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1E7E324E" w:rsidR="00D23C1F" w:rsidRPr="009375BC" w:rsidRDefault="00D23C1F" w:rsidP="001469E2">
      <w:pPr>
        <w:pStyle w:val="Heading2"/>
        <w:rPr>
          <w:rStyle w:val="None"/>
          <w:rFonts w:eastAsia="Arial"/>
          <w:b w:val="0"/>
          <w:bCs w:val="0"/>
          <w:color w:val="000000"/>
          <w:sz w:val="22"/>
          <w:szCs w:val="22"/>
          <w:u w:color="000000"/>
        </w:rPr>
      </w:pPr>
      <w:bookmarkStart w:id="157" w:name="_Toc43891078"/>
      <w:bookmarkStart w:id="158" w:name="_Toc127186661"/>
      <w:r w:rsidRPr="009375BC">
        <w:rPr>
          <w:rStyle w:val="None"/>
        </w:rPr>
        <w:lastRenderedPageBreak/>
        <w:t>Downloads</w:t>
      </w:r>
      <w:bookmarkEnd w:id="155"/>
      <w:bookmarkEnd w:id="156"/>
      <w:bookmarkEnd w:id="157"/>
      <w:bookmarkEnd w:id="158"/>
    </w:p>
    <w:p w14:paraId="3EA069EB" w14:textId="77777777" w:rsidR="00D23C1F" w:rsidRPr="009375BC" w:rsidRDefault="00D23C1F" w:rsidP="00A911DB">
      <w:pPr>
        <w:pStyle w:val="NDIANote"/>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54"/>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5">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7CAF1716" w:rsidR="00D23C1F" w:rsidRPr="009375BC" w:rsidRDefault="00D23C1F" w:rsidP="001469E2">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127186662"/>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rsidP="00BB1D55">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56"/>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lastRenderedPageBreak/>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6.4pt" o:ole="" o:bordertopcolor="this" o:borderleftcolor="this" o:borderbottomcolor="this" o:borderrightcolor="this">
            <v:imagedata r:id="rId157" o:title="" cropbottom="430f" cropleft="1055f" cropright="1788f"/>
            <w10:bordertop type="single" width="6"/>
            <w10:borderleft type="single" width="6"/>
            <w10:borderbottom type="single" width="6"/>
            <w10:borderright type="single" width="6"/>
          </v:shape>
          <o:OLEObject Type="Embed" ProgID="Visio.Drawing.15" ShapeID="_x0000_i1025" DrawAspect="Content" ObjectID="_1771743517" r:id="rId158"/>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lastRenderedPageBreak/>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rsidP="00BB1D55">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rsidP="00BB1D55">
      <w:pPr>
        <w:pStyle w:val="BodyText1"/>
        <w:rPr>
          <w:rStyle w:val="None"/>
        </w:rPr>
      </w:pPr>
    </w:p>
    <w:p w14:paraId="0FEDC70D" w14:textId="77777777" w:rsidR="00D23C1F" w:rsidRPr="009375BC" w:rsidRDefault="00D23C1F" w:rsidP="00BB1D55">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BB1D55">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59"/>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rsidP="00BB1D55">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til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xml:space="preserve">: The system might occasionally experience delays of up to several hours when </w:t>
      </w:r>
      <w:r w:rsidRPr="009375BC">
        <w:rPr>
          <w:rStyle w:val="PageNumber"/>
          <w:rFonts w:cs="Arial"/>
        </w:rPr>
        <w:lastRenderedPageBreak/>
        <w:t>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000000" w:rsidP="00441B1F">
      <w:pPr>
        <w:pStyle w:val="BodyA"/>
        <w:rPr>
          <w:rStyle w:val="None"/>
          <w:rFonts w:eastAsia="Arial" w:cs="Calibri"/>
          <w14:textOutline w14:w="0" w14:cap="rnd" w14:cmpd="sng" w14:algn="ctr">
            <w14:noFill/>
            <w14:prstDash w14:val="solid"/>
            <w14:bevel/>
          </w14:textOutline>
        </w:rPr>
      </w:pPr>
      <w:r>
        <w:pict w14:anchorId="5067A61D">
          <v:shape id="_x0000_i1026" type="#_x0000_t75" style="width:453.05pt;height:6in" o:bordertopcolor="this" o:borderleftcolor="this" o:borderbottomcolor="this" o:borderrightcolor="this">
            <v:imagedata r:id="rId161" o:title=""/>
          </v:shape>
        </w:pict>
      </w:r>
    </w:p>
    <w:p w14:paraId="645006AA" w14:textId="1A9ADE80"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w:t>
      </w:r>
      <w:r w:rsidR="00C328D3" w:rsidRPr="009375BC">
        <w:rPr>
          <w:rStyle w:val="PageNumber"/>
          <w:rFonts w:cs="Arial"/>
        </w:rPr>
        <w:t xml:space="preserve">. </w:t>
      </w:r>
      <w:r w:rsidRPr="009375BC">
        <w:rPr>
          <w:rStyle w:val="PageNumber"/>
          <w:rFonts w:cs="Arial"/>
        </w:rPr>
        <w:t>Check the box to show you agree and will adhere to the acknowledgement regarding use of the information in the report that you a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lastRenderedPageBreak/>
        <w:drawing>
          <wp:inline distT="0" distB="0" distL="0" distR="0" wp14:anchorId="7500D0A0" wp14:editId="603E99E5">
            <wp:extent cx="5319395" cy="2454263"/>
            <wp:effectExtent l="19050" t="19050" r="14605" b="22860"/>
            <wp:docPr id="1073741947" name="officeArt object" descr="Screenshot of Download service bookings acknowledgement&#10;&#10;Screenshot of Download service bookings acknowledgement"/>
            <wp:cNvGraphicFramePr/>
            <a:graphic xmlns:a="http://schemas.openxmlformats.org/drawingml/2006/main">
              <a:graphicData uri="http://schemas.openxmlformats.org/drawingml/2006/picture">
                <pic:pic xmlns:pic="http://schemas.openxmlformats.org/drawingml/2006/picture">
                  <pic:nvPicPr>
                    <pic:cNvPr id="1073741947" name="Screenshot of Download service bookings acknowledgement&#10;&#10;Screenshot of Download service bookings acknowledgement" descr="Screenshot of Download service bookings acknowledgementScreenshot of Download service bookings acknowledgement"/>
                    <pic:cNvPicPr>
                      <a:picLocks noChangeAspect="1"/>
                    </pic:cNvPicPr>
                  </pic:nvPicPr>
                  <pic:blipFill>
                    <a:blip r:embed="rId162"/>
                    <a:stretch>
                      <a:fillRect/>
                    </a:stretch>
                  </pic:blipFill>
                  <pic:spPr>
                    <a:xfrm>
                      <a:off x="0" y="0"/>
                      <a:ext cx="5362901" cy="2474336"/>
                    </a:xfrm>
                    <a:prstGeom prst="rect">
                      <a:avLst/>
                    </a:prstGeom>
                    <a:ln w="9525" cap="rnd">
                      <a:solidFill>
                        <a:schemeClr val="tx1"/>
                      </a:solidFill>
                      <a:prstDash val="solid"/>
                      <a:round/>
                    </a:ln>
                    <a:effectLst/>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a number of file format download options. </w:t>
      </w:r>
    </w:p>
    <w:p w14:paraId="0709975B"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drawing>
          <wp:inline distT="0" distB="0" distL="0" distR="0" wp14:anchorId="1B05B3C8" wp14:editId="0F4AD684">
            <wp:extent cx="5357813" cy="2624138"/>
            <wp:effectExtent l="19050" t="19050" r="14605" b="24130"/>
            <wp:docPr id="1073741948" name="officeArt object" descr="Screenshot of Download my participants&#10;&#10;Picture 73"/>
            <wp:cNvGraphicFramePr/>
            <a:graphic xmlns:a="http://schemas.openxmlformats.org/drawingml/2006/main">
              <a:graphicData uri="http://schemas.openxmlformats.org/drawingml/2006/picture">
                <pic:pic xmlns:pic="http://schemas.openxmlformats.org/drawingml/2006/picture">
                  <pic:nvPicPr>
                    <pic:cNvPr id="1073741948" name="Screenshot of Download my participants&#10;&#10;Picture 73" descr="Screenshot of Download my participantsPicture 73"/>
                    <pic:cNvPicPr>
                      <a:picLocks noChangeAspect="1"/>
                    </pic:cNvPicPr>
                  </pic:nvPicPr>
                  <pic:blipFill>
                    <a:blip r:embed="rId163"/>
                    <a:stretch>
                      <a:fillRect/>
                    </a:stretch>
                  </pic:blipFill>
                  <pic:spPr>
                    <a:xfrm>
                      <a:off x="0" y="0"/>
                      <a:ext cx="5368664" cy="2629453"/>
                    </a:xfrm>
                    <a:prstGeom prst="rect">
                      <a:avLst/>
                    </a:prstGeom>
                    <a:ln w="9525" cap="rnd">
                      <a:solidFill>
                        <a:schemeClr val="tx1"/>
                      </a:solidFill>
                      <a:prstDash val="solid"/>
                      <a:round/>
                    </a:ln>
                    <a:effectLst/>
                  </pic:spPr>
                </pic:pic>
              </a:graphicData>
            </a:graphic>
          </wp:inline>
        </w:drawing>
      </w:r>
    </w:p>
    <w:p w14:paraId="1E541F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3D09A99F" w:rsidR="00D23C1F" w:rsidRPr="009375BC" w:rsidRDefault="00A95504" w:rsidP="00A655D5">
      <w:pPr>
        <w:pStyle w:val="ListParagraph"/>
        <w:numPr>
          <w:ilvl w:val="0"/>
          <w:numId w:val="154"/>
        </w:numPr>
      </w:pPr>
      <w:r>
        <w:rPr>
          <w:rStyle w:val="PageNumber"/>
        </w:rPr>
        <w:t>Print f</w:t>
      </w:r>
      <w:r w:rsidR="00D23C1F"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rsidP="00A655D5">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4FBC81B5" w14:textId="77777777" w:rsidR="00D23C1F" w:rsidRPr="009375BC" w:rsidRDefault="00D23C1F" w:rsidP="00A655D5">
      <w:pPr>
        <w:pStyle w:val="ListParagraph"/>
        <w:numPr>
          <w:ilvl w:val="0"/>
          <w:numId w:val="154"/>
        </w:numPr>
      </w:pPr>
      <w:r w:rsidRPr="009375BC">
        <w:rPr>
          <w:rStyle w:val="PageNumber"/>
        </w:rPr>
        <w:t>XML (eXtensible Mark-up Language) — a format for importing into business systems</w:t>
      </w:r>
    </w:p>
    <w:p w14:paraId="6C0B8054" w14:textId="33B76F82" w:rsidR="00D23C1F" w:rsidRPr="00BB161F" w:rsidRDefault="00D23C1F" w:rsidP="00A655D5">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1454DC5" w14:textId="24EEE932" w:rsidR="00D23C1F" w:rsidRDefault="00D23C1F" w:rsidP="001469E2">
      <w:pPr>
        <w:pStyle w:val="Heading3"/>
        <w:rPr>
          <w:rStyle w:val="None"/>
          <w:b w:val="0"/>
          <w:bCs w:val="0"/>
          <w:color w:val="000000"/>
          <w:sz w:val="22"/>
          <w:szCs w:val="22"/>
          <w:u w:color="000000"/>
        </w:rPr>
      </w:pPr>
      <w:bookmarkStart w:id="165" w:name="_Toc20482972"/>
      <w:bookmarkStart w:id="166" w:name="_Toc27751776"/>
      <w:bookmarkStart w:id="167" w:name="_Toc43891080"/>
      <w:bookmarkStart w:id="168" w:name="_Toc127186663"/>
      <w:r w:rsidRPr="009375BC">
        <w:rPr>
          <w:rStyle w:val="None"/>
        </w:rPr>
        <w:lastRenderedPageBreak/>
        <w:t>Download Quotations</w:t>
      </w:r>
      <w:bookmarkEnd w:id="165"/>
      <w:bookmarkEnd w:id="166"/>
      <w:bookmarkEnd w:id="167"/>
      <w:bookmarkEnd w:id="168"/>
    </w:p>
    <w:p w14:paraId="2AC53EDB" w14:textId="77777777" w:rsidR="00D23C1F" w:rsidRPr="009375BC" w:rsidRDefault="00D23C1F" w:rsidP="00BB1D55">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BB1D55">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56"/>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rsidP="00BB1D55">
      <w:pPr>
        <w:pStyle w:val="BodyText1"/>
      </w:pPr>
      <w:r w:rsidRPr="009375BC">
        <w:rPr>
          <w:rStyle w:val="None"/>
        </w:rPr>
        <w:t xml:space="preserve">The </w:t>
      </w:r>
      <w:r w:rsidRPr="00FE6A5C">
        <w:rPr>
          <w:rStyle w:val="Hyperlink0"/>
        </w:rPr>
        <w:t>Download Quotations</w:t>
      </w:r>
      <w:r w:rsidRPr="009375BC">
        <w:rPr>
          <w:rStyle w:val="None"/>
          <w:b/>
          <w:bCs/>
          <w:color w:val="7030A0"/>
          <w:u w:color="7030A0"/>
        </w:rPr>
        <w:t xml:space="preserve"> </w:t>
      </w:r>
      <w:r w:rsidRPr="009375BC">
        <w:rPr>
          <w:rStyle w:val="None"/>
        </w:rPr>
        <w:t xml:space="preserve">screen displays a list of all quotes received by your </w:t>
      </w:r>
      <w:r w:rsidR="007204D6">
        <w:rPr>
          <w:rStyle w:val="None"/>
        </w:rPr>
        <w:t>organisation</w:t>
      </w:r>
      <w:r w:rsidRPr="009375BC">
        <w:rPr>
          <w:rStyle w:val="None"/>
        </w:rPr>
        <w:t xml:space="preserve"> in the previous 90 days.  If none were requested, no list will be displayed.</w:t>
      </w:r>
      <w:r w:rsidR="00BE4789" w:rsidRPr="00BE4789">
        <w:t xml:space="preserve"> </w:t>
      </w:r>
    </w:p>
    <w:p w14:paraId="322A607D" w14:textId="6B6EC56C" w:rsidR="00D23C1F" w:rsidRPr="009375BC" w:rsidRDefault="00BE4789" w:rsidP="00BB1D55">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BB1D55">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BB1D55">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A655D5">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77777777" w:rsidR="00D23C1F" w:rsidRPr="009375BC" w:rsidRDefault="00D23C1F" w:rsidP="00441B1F">
      <w:pPr>
        <w:pStyle w:val="BodyA"/>
        <w:rPr>
          <w:rStyle w:val="None"/>
          <w:rFonts w:eastAsia="Arial" w:cs="Calibri"/>
          <w:color w:val="000000" w:themeColor="text1"/>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3EEF8317" wp14:editId="7D05C0D9">
            <wp:extent cx="5327650" cy="2506668"/>
            <wp:effectExtent l="19050" t="19050" r="25400" b="27305"/>
            <wp:docPr id="1073741951" name="officeArt object" descr="Screenshot of acknowledgments tickbox&#10;&#10;Screenshot of acknowledgments tickbox"/>
            <wp:cNvGraphicFramePr/>
            <a:graphic xmlns:a="http://schemas.openxmlformats.org/drawingml/2006/main">
              <a:graphicData uri="http://schemas.openxmlformats.org/drawingml/2006/picture">
                <pic:pic xmlns:pic="http://schemas.openxmlformats.org/drawingml/2006/picture">
                  <pic:nvPicPr>
                    <pic:cNvPr id="1073741951" name="Screenshot of acknowledgments tickbox&#10;&#10;Screenshot of acknowledgments tickbox" descr="Screenshot of acknowledgments tickboxScreenshot of acknowledgments tickbox"/>
                    <pic:cNvPicPr>
                      <a:picLocks noChangeAspect="1"/>
                    </pic:cNvPicPr>
                  </pic:nvPicPr>
                  <pic:blipFill>
                    <a:blip r:embed="rId165"/>
                    <a:stretch>
                      <a:fillRect/>
                    </a:stretch>
                  </pic:blipFill>
                  <pic:spPr>
                    <a:xfrm>
                      <a:off x="0" y="0"/>
                      <a:ext cx="5344379" cy="2514539"/>
                    </a:xfrm>
                    <a:prstGeom prst="rect">
                      <a:avLst/>
                    </a:prstGeom>
                    <a:ln w="9525" cap="rnd">
                      <a:solidFill>
                        <a:schemeClr val="tx1"/>
                      </a:solidFill>
                      <a:round/>
                    </a:ln>
                    <a:effectLst/>
                  </pic:spPr>
                </pic:pic>
              </a:graphicData>
            </a:graphic>
          </wp:inline>
        </w:drawing>
      </w:r>
    </w:p>
    <w:p w14:paraId="69CCE258" w14:textId="1F3DB089" w:rsidR="00D23C1F" w:rsidRPr="00C42866" w:rsidRDefault="00D23C1F" w:rsidP="00A655D5">
      <w:pPr>
        <w:pStyle w:val="ListParagraph"/>
        <w:rPr>
          <w:rStyle w:val="None"/>
          <w:rFonts w:eastAsia="Arial"/>
          <w:color w:val="000000"/>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a number of file format download options. </w:t>
      </w:r>
    </w:p>
    <w:p w14:paraId="7414393C"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55888CC9" wp14:editId="55E7F1F0">
            <wp:extent cx="5382260" cy="3040308"/>
            <wp:effectExtent l="19050" t="19050" r="8890" b="27305"/>
            <wp:docPr id="1073741952" name="officeArt object" descr="Screenshot of acknowledgments tickbox with four formats for download&#10;&#10;Screenshot of acknowledgments tickbox with four formats for download"/>
            <wp:cNvGraphicFramePr/>
            <a:graphic xmlns:a="http://schemas.openxmlformats.org/drawingml/2006/main">
              <a:graphicData uri="http://schemas.openxmlformats.org/drawingml/2006/picture">
                <pic:pic xmlns:pic="http://schemas.openxmlformats.org/drawingml/2006/picture">
                  <pic:nvPicPr>
                    <pic:cNvPr id="1073741952" name="Screenshot of acknowledgments tickbox with four formats for download&#10;&#10;Screenshot of acknowledgments tickbox with four formats for download" descr="Screenshot of acknowledgments tickbox with four formats for downloadScreenshot of acknowledgments tickbox with four formats for download"/>
                    <pic:cNvPicPr>
                      <a:picLocks noChangeAspect="1"/>
                    </pic:cNvPicPr>
                  </pic:nvPicPr>
                  <pic:blipFill>
                    <a:blip r:embed="rId166"/>
                    <a:stretch>
                      <a:fillRect/>
                    </a:stretch>
                  </pic:blipFill>
                  <pic:spPr>
                    <a:xfrm>
                      <a:off x="0" y="0"/>
                      <a:ext cx="5389034" cy="3044135"/>
                    </a:xfrm>
                    <a:prstGeom prst="rect">
                      <a:avLst/>
                    </a:prstGeom>
                    <a:ln w="9525" cap="rnd">
                      <a:solidFill>
                        <a:schemeClr val="tx1"/>
                      </a:solidFill>
                      <a:round/>
                    </a:ln>
                    <a:effectLst/>
                  </pic:spPr>
                </pic:pic>
              </a:graphicData>
            </a:graphic>
          </wp:inline>
        </w:drawing>
      </w:r>
    </w:p>
    <w:p w14:paraId="4D2FCA21" w14:textId="72FDBEA0"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rsidP="00441B1F">
      <w:pPr>
        <w:pStyle w:val="BodyA"/>
        <w:rPr>
          <w:rStyle w:val="None"/>
          <w:rFonts w:eastAsia="Arial"/>
        </w:rPr>
      </w:pPr>
    </w:p>
    <w:p w14:paraId="303E6F3A" w14:textId="71FA9AB0" w:rsidR="00D23C1F" w:rsidRPr="009375BC" w:rsidRDefault="00D23C1F" w:rsidP="00A655D5">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rsidP="00A655D5">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E9C63A2" w14:textId="77777777" w:rsidR="00D23C1F" w:rsidRPr="009375BC" w:rsidRDefault="00D23C1F" w:rsidP="00A655D5">
      <w:pPr>
        <w:pStyle w:val="ListParagraph"/>
        <w:numPr>
          <w:ilvl w:val="0"/>
          <w:numId w:val="154"/>
        </w:numPr>
      </w:pPr>
      <w:r w:rsidRPr="009375BC">
        <w:rPr>
          <w:rStyle w:val="PageNumber"/>
        </w:rPr>
        <w:t>XML (eXtensible Mark-up Language) — a format for importing into business systems</w:t>
      </w:r>
    </w:p>
    <w:p w14:paraId="00A72E66" w14:textId="76D51B07" w:rsidR="00D23C1F" w:rsidRPr="00BB161F" w:rsidRDefault="00D23C1F" w:rsidP="00A655D5">
      <w:pPr>
        <w:pStyle w:val="ListParagraph"/>
        <w:numPr>
          <w:ilvl w:val="0"/>
          <w:numId w:val="154"/>
        </w:numPr>
        <w:rPr>
          <w:rStyle w:val="PageNumber"/>
        </w:rPr>
      </w:pPr>
      <w:r w:rsidRPr="009375BC">
        <w:rPr>
          <w:rStyle w:val="PageNumber"/>
        </w:rPr>
        <w:lastRenderedPageBreak/>
        <w:t>JSON (JavaScript Object Notation) — a simple format for importing into business applications</w:t>
      </w:r>
    </w:p>
    <w:p w14:paraId="5CEFE875" w14:textId="15D1A5BF"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127186664"/>
      <w:r w:rsidRPr="009375BC">
        <w:rPr>
          <w:rStyle w:val="None"/>
        </w:rPr>
        <w:t>Download My Participants</w:t>
      </w:r>
      <w:bookmarkEnd w:id="169"/>
      <w:bookmarkEnd w:id="170"/>
      <w:bookmarkEnd w:id="171"/>
      <w:bookmarkEnd w:id="172"/>
    </w:p>
    <w:p w14:paraId="7AB5C6C6"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BB1D55">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A655D5">
      <w:pPr>
        <w:pStyle w:val="ListParagraph"/>
        <w:numPr>
          <w:ilvl w:val="0"/>
          <w:numId w:val="154"/>
        </w:numPr>
      </w:pPr>
      <w:r w:rsidRPr="009375BC">
        <w:rPr>
          <w:rStyle w:val="PageNumber"/>
        </w:rPr>
        <w:t>Participant name</w:t>
      </w:r>
    </w:p>
    <w:p w14:paraId="0A1A6938" w14:textId="77777777" w:rsidR="00D23C1F" w:rsidRPr="009375BC" w:rsidRDefault="00D23C1F" w:rsidP="00A655D5">
      <w:pPr>
        <w:pStyle w:val="ListParagraph"/>
        <w:numPr>
          <w:ilvl w:val="0"/>
          <w:numId w:val="154"/>
        </w:numPr>
      </w:pPr>
      <w:r w:rsidRPr="009375BC">
        <w:rPr>
          <w:rStyle w:val="PageNumber"/>
        </w:rPr>
        <w:t>NDIS number</w:t>
      </w:r>
    </w:p>
    <w:p w14:paraId="3243352E" w14:textId="77777777" w:rsidR="00D23C1F" w:rsidRPr="009375BC" w:rsidRDefault="00D23C1F" w:rsidP="00A655D5">
      <w:pPr>
        <w:pStyle w:val="ListParagraph"/>
        <w:numPr>
          <w:ilvl w:val="0"/>
          <w:numId w:val="154"/>
        </w:numPr>
      </w:pPr>
      <w:r w:rsidRPr="009375BC">
        <w:rPr>
          <w:rStyle w:val="PageNumber"/>
        </w:rPr>
        <w:t>Plan number</w:t>
      </w:r>
    </w:p>
    <w:p w14:paraId="575BE327" w14:textId="77777777" w:rsidR="00D23C1F" w:rsidRPr="009375BC" w:rsidRDefault="00D23C1F" w:rsidP="00A655D5">
      <w:pPr>
        <w:pStyle w:val="ListParagraph"/>
        <w:numPr>
          <w:ilvl w:val="0"/>
          <w:numId w:val="154"/>
        </w:numPr>
      </w:pPr>
      <w:r w:rsidRPr="009375BC">
        <w:rPr>
          <w:rStyle w:val="PageNumber"/>
        </w:rPr>
        <w:t>Plan start date</w:t>
      </w:r>
    </w:p>
    <w:p w14:paraId="7B2626E8" w14:textId="77777777" w:rsidR="00D23C1F" w:rsidRPr="009375BC" w:rsidRDefault="00D23C1F" w:rsidP="00A655D5">
      <w:pPr>
        <w:pStyle w:val="ListParagraph"/>
        <w:numPr>
          <w:ilvl w:val="0"/>
          <w:numId w:val="154"/>
        </w:numPr>
      </w:pPr>
      <w:r w:rsidRPr="009375BC">
        <w:rPr>
          <w:rStyle w:val="PageNumber"/>
        </w:rPr>
        <w:t>Plan end date</w:t>
      </w:r>
    </w:p>
    <w:p w14:paraId="01AF8706" w14:textId="77777777" w:rsidR="00D23C1F" w:rsidRPr="009375BC" w:rsidRDefault="00D23C1F" w:rsidP="00A655D5">
      <w:pPr>
        <w:pStyle w:val="ListParagraph"/>
        <w:numPr>
          <w:ilvl w:val="0"/>
          <w:numId w:val="154"/>
        </w:numPr>
      </w:pPr>
      <w:r w:rsidRPr="009375BC">
        <w:rPr>
          <w:rStyle w:val="PageNumber"/>
        </w:rPr>
        <w:t>Gender</w:t>
      </w:r>
    </w:p>
    <w:p w14:paraId="45DBA4A8" w14:textId="77777777" w:rsidR="00D23C1F" w:rsidRPr="009375BC" w:rsidRDefault="00D23C1F" w:rsidP="00A655D5">
      <w:pPr>
        <w:pStyle w:val="ListParagraph"/>
        <w:numPr>
          <w:ilvl w:val="0"/>
          <w:numId w:val="154"/>
        </w:numPr>
      </w:pPr>
      <w:r w:rsidRPr="009375BC">
        <w:rPr>
          <w:rStyle w:val="PageNumber"/>
        </w:rPr>
        <w:t>Interpreter required.</w:t>
      </w:r>
    </w:p>
    <w:p w14:paraId="164892B5" w14:textId="77777777" w:rsidR="00D23C1F" w:rsidRPr="009375BC" w:rsidRDefault="00D23C1F" w:rsidP="00BB1D55">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56"/>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67"/>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lastRenderedPageBreak/>
        <w:t>Note</w:t>
      </w:r>
      <w:r w:rsidRPr="009375BC">
        <w:rPr>
          <w:rStyle w:val="None"/>
        </w:rPr>
        <w:t>: You can also download one of the reports already listed.</w:t>
      </w:r>
    </w:p>
    <w:p w14:paraId="6EB8D368"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68"/>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69"/>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rsidP="00BB1D55">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BB1D55">
      <w:pPr>
        <w:pStyle w:val="BodyText1"/>
        <w:rPr>
          <w:rStyle w:val="None"/>
        </w:rPr>
      </w:pPr>
      <w:r w:rsidRPr="009375BC">
        <w:rPr>
          <w:rStyle w:val="None"/>
        </w:rPr>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rsidP="00BB1D55">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5">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1D22163" w:rsidR="00D23C1F" w:rsidRPr="009375BC" w:rsidRDefault="00A052A4" w:rsidP="00BB1D55">
      <w:pPr>
        <w:pStyle w:val="BodyText1"/>
      </w:pPr>
      <w:r>
        <w:rPr>
          <w:rStyle w:val="PageNumber"/>
        </w:rPr>
        <w:lastRenderedPageBreak/>
        <w:t xml:space="preserve">4.  </w:t>
      </w:r>
      <w:r w:rsidR="00D23C1F" w:rsidRPr="009375BC">
        <w:rPr>
          <w:rStyle w:val="PageNumber"/>
        </w:rPr>
        <w:t xml:space="preserve">Select the </w:t>
      </w:r>
      <w:r w:rsidR="00D23C1F" w:rsidRPr="000C4F95">
        <w:rPr>
          <w:rStyle w:val="Hyperlink0"/>
        </w:rPr>
        <w:t>Download Service Bookings</w:t>
      </w:r>
      <w:r w:rsidR="00D23C1F" w:rsidRPr="009375BC">
        <w:rPr>
          <w:rStyle w:val="PageNumber"/>
        </w:rPr>
        <w:t xml:space="preserve"> 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70"/>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415A83FC" wp14:editId="2FE64A7F">
            <wp:extent cx="5324475" cy="2266950"/>
            <wp:effectExtent l="19050" t="19050" r="28575" b="19050"/>
            <wp:docPr id="1073741959"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9" name="Screenshot of Download my participants&#10;&#10;Screenshot of Download my participants" descr="Screenshot of Download my participantsScreenshot of Download my participants"/>
                    <pic:cNvPicPr>
                      <a:picLocks noChangeAspect="1"/>
                    </pic:cNvPicPr>
                  </pic:nvPicPr>
                  <pic:blipFill>
                    <a:blip r:embed="rId171"/>
                    <a:stretch>
                      <a:fillRect/>
                    </a:stretch>
                  </pic:blipFill>
                  <pic:spPr>
                    <a:xfrm>
                      <a:off x="0" y="0"/>
                      <a:ext cx="5336794" cy="2272195"/>
                    </a:xfrm>
                    <a:prstGeom prst="rect">
                      <a:avLst/>
                    </a:prstGeom>
                    <a:ln w="9525" cap="rnd">
                      <a:solidFill>
                        <a:schemeClr val="tx1"/>
                      </a:solidFill>
                      <a:prstDash val="solid"/>
                      <a:round/>
                    </a:ln>
                    <a:effectLst/>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lastRenderedPageBreak/>
        <w:t xml:space="preserve">After you check the </w:t>
      </w:r>
      <w:r w:rsidRPr="000C4F95">
        <w:rPr>
          <w:rStyle w:val="Hyperlink0"/>
        </w:rPr>
        <w:t>Acknowledgement</w:t>
      </w:r>
      <w:r w:rsidRPr="009375BC">
        <w:rPr>
          <w:rStyle w:val="None"/>
          <w:rFonts w:cs="Arial"/>
        </w:rPr>
        <w:t xml:space="preserve"> box, the popup window will expand to display a number of file format download options. </w:t>
      </w:r>
    </w:p>
    <w:p w14:paraId="619E6605"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Fonts w:eastAsia="Arial"/>
          <w:noProof/>
          <w:lang w:val="en-AU"/>
        </w:rPr>
        <w:drawing>
          <wp:inline distT="0" distB="0" distL="0" distR="0" wp14:anchorId="62044F92" wp14:editId="1342C25A">
            <wp:extent cx="5324475" cy="2281238"/>
            <wp:effectExtent l="19050" t="19050" r="9525" b="24130"/>
            <wp:docPr id="1073741960"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60" name="Screenshot of Download my participants&#10;&#10;Screenshot of Download my participants" descr="Screenshot of Download my participantsScreenshot of Download my participants"/>
                    <pic:cNvPicPr>
                      <a:picLocks noChangeAspect="1"/>
                    </pic:cNvPicPr>
                  </pic:nvPicPr>
                  <pic:blipFill>
                    <a:blip r:embed="rId172"/>
                    <a:stretch>
                      <a:fillRect/>
                    </a:stretch>
                  </pic:blipFill>
                  <pic:spPr>
                    <a:xfrm>
                      <a:off x="0" y="0"/>
                      <a:ext cx="5330033" cy="2283619"/>
                    </a:xfrm>
                    <a:prstGeom prst="rect">
                      <a:avLst/>
                    </a:prstGeom>
                    <a:ln w="9525" cap="rnd">
                      <a:solidFill>
                        <a:schemeClr val="tx1"/>
                      </a:solidFill>
                      <a:prstDash val="solid"/>
                      <a:round/>
                    </a:ln>
                    <a:effectLst/>
                  </pic:spPr>
                </pic:pic>
              </a:graphicData>
            </a:graphic>
          </wp:inline>
        </w:drawing>
      </w:r>
    </w:p>
    <w:p w14:paraId="24F444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5DD688B4" w:rsidR="00D23C1F" w:rsidRPr="009375BC" w:rsidRDefault="00D23C1F" w:rsidP="00A655D5">
      <w:pPr>
        <w:pStyle w:val="ListParagraph"/>
      </w:pPr>
      <w:r w:rsidRPr="009375BC">
        <w:rPr>
          <w:rStyle w:val="PageNumber"/>
        </w:rPr>
        <w:t xml:space="preserve">Print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rsidP="00A655D5">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07FC883" w14:textId="77777777" w:rsidR="00D23C1F" w:rsidRPr="009375BC" w:rsidRDefault="00D23C1F" w:rsidP="00A655D5">
      <w:pPr>
        <w:pStyle w:val="ListParagraph"/>
        <w:numPr>
          <w:ilvl w:val="0"/>
          <w:numId w:val="154"/>
        </w:numPr>
      </w:pPr>
      <w:r w:rsidRPr="009375BC">
        <w:rPr>
          <w:rStyle w:val="PageNumber"/>
        </w:rPr>
        <w:t>XML (eXtensible Mark-up Language) — a format for importing into business systems</w:t>
      </w:r>
    </w:p>
    <w:p w14:paraId="213C2E4C" w14:textId="77777777" w:rsidR="00D23C1F" w:rsidRPr="009375BC" w:rsidRDefault="00D23C1F" w:rsidP="00A655D5">
      <w:pPr>
        <w:pStyle w:val="ListParagraph"/>
        <w:numPr>
          <w:ilvl w:val="0"/>
          <w:numId w:val="154"/>
        </w:numPr>
      </w:pPr>
      <w:r w:rsidRPr="009375BC">
        <w:rPr>
          <w:rStyle w:val="PageNumber"/>
        </w:rPr>
        <w:t>JSON (JavaScript Object Notation) — a simple format for importing into business applications</w:t>
      </w:r>
    </w:p>
    <w:p w14:paraId="6888970D" w14:textId="26B261E6" w:rsidR="00326E4A" w:rsidRDefault="00326E4A" w:rsidP="001469E2">
      <w:pPr>
        <w:pStyle w:val="Heading3"/>
        <w:rPr>
          <w:rStyle w:val="None"/>
        </w:rPr>
      </w:pPr>
      <w:bookmarkStart w:id="173" w:name="_Toc50979970"/>
      <w:bookmarkStart w:id="174" w:name="_Toc127186665"/>
      <w:r w:rsidRPr="00623923">
        <w:rPr>
          <w:rStyle w:val="None"/>
        </w:rPr>
        <w:t>Advance payment reconciliation report</w:t>
      </w:r>
      <w:bookmarkEnd w:id="173"/>
      <w:bookmarkEnd w:id="174"/>
      <w:r w:rsidRPr="007D1FC0">
        <w:rPr>
          <w:rStyle w:val="None"/>
        </w:rPr>
        <w:t xml:space="preserve"> </w:t>
      </w:r>
    </w:p>
    <w:p w14:paraId="5B17CD79" w14:textId="77777777" w:rsidR="00326E4A" w:rsidRPr="00623923" w:rsidRDefault="00326E4A" w:rsidP="00441B1F">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lastRenderedPageBreak/>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r w:rsidRPr="00ED4CAA">
        <w:rPr>
          <w:rStyle w:val="Strong"/>
          <w:sz w:val="22"/>
          <w:szCs w:val="22"/>
        </w:rPr>
        <w:t>From</w:t>
      </w:r>
      <w:r w:rsidRPr="00ED6A8E">
        <w:rPr>
          <w:rStyle w:val="None"/>
          <w:rFonts w:cs="Arial"/>
        </w:rPr>
        <w:t xml:space="preserve"> and </w:t>
      </w:r>
      <w:r w:rsidRPr="00ED4CAA">
        <w:rPr>
          <w:rStyle w:val="Strong"/>
          <w:sz w:val="22"/>
          <w:szCs w:val="22"/>
        </w:rPr>
        <w:t xml:space="preserve">To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4A61B157" w:rsidR="00326E4A" w:rsidRPr="006E6368" w:rsidRDefault="00326E4A" w:rsidP="00A655D5">
      <w:pPr>
        <w:pStyle w:val="ListParagraph"/>
        <w:numPr>
          <w:ilvl w:val="0"/>
          <w:numId w:val="284"/>
        </w:numPr>
        <w:rPr>
          <w:rStyle w:val="None"/>
        </w:rPr>
      </w:pPr>
      <w:r w:rsidRPr="006E6368">
        <w:rPr>
          <w:rStyle w:val="None"/>
        </w:rPr>
        <w:lastRenderedPageBreak/>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r>
        <w:rPr>
          <w:noProof/>
          <w:lang w:val="en-AU"/>
        </w:rPr>
        <w:drawing>
          <wp:inline distT="0" distB="0" distL="0" distR="0" wp14:anchorId="5D995873" wp14:editId="5EE30D04">
            <wp:extent cx="5727700" cy="2832735"/>
            <wp:effectExtent l="19050" t="19050" r="25400" b="24765"/>
            <wp:docPr id="47" name="Picture 47" descr="Screenshot of the Acknowledge checkbox and CSV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27700" cy="2832735"/>
                    </a:xfrm>
                    <a:prstGeom prst="rect">
                      <a:avLst/>
                    </a:prstGeom>
                    <a:solidFill>
                      <a:schemeClr val="tx1"/>
                    </a:solidFill>
                    <a:ln>
                      <a:solidFill>
                        <a:schemeClr val="tx1"/>
                      </a:solidFill>
                    </a:ln>
                  </pic:spPr>
                </pic:pic>
              </a:graphicData>
            </a:graphic>
          </wp:inline>
        </w:drawing>
      </w:r>
    </w:p>
    <w:p w14:paraId="42D89133" w14:textId="77777777" w:rsidR="00326E4A" w:rsidRPr="007B6E10" w:rsidRDefault="00326E4A" w:rsidP="00A655D5">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6"/>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The Advance Payment Reconciliation Report summarises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rsidP="00441B1F">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7B7E6C">
      <w:headerReference w:type="default" r:id="rId177"/>
      <w:footerReference w:type="default" r:id="rId178"/>
      <w:footerReference w:type="first" r:id="rId179"/>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C2EE0" w14:textId="77777777" w:rsidR="007B7E6C" w:rsidRDefault="007B7E6C">
      <w:r>
        <w:separator/>
      </w:r>
    </w:p>
  </w:endnote>
  <w:endnote w:type="continuationSeparator" w:id="0">
    <w:p w14:paraId="5C2CF6ED" w14:textId="77777777" w:rsidR="007B7E6C" w:rsidRDefault="007B7E6C">
      <w:r>
        <w:continuationSeparator/>
      </w:r>
    </w:p>
  </w:endnote>
  <w:endnote w:type="continuationNotice" w:id="1">
    <w:p w14:paraId="44257BBD" w14:textId="77777777" w:rsidR="007B7E6C" w:rsidRDefault="007B7E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EEAEC" w14:textId="7F33AC70" w:rsidR="0004650E" w:rsidRDefault="0004650E" w:rsidP="002E576F">
    <w:pPr>
      <w:pStyle w:val="Footer"/>
    </w:pPr>
    <w:r w:rsidRPr="00A31FB6">
      <w:t xml:space="preserve">www.ndis.gov.au | </w:t>
    </w:r>
    <w:r w:rsidR="00D3122D">
      <w:t>March 2024</w:t>
    </w:r>
    <w:r>
      <w:t xml:space="preserve"> </w:t>
    </w:r>
    <w:r w:rsidRPr="00A31FB6">
      <w:t>|</w:t>
    </w:r>
    <w:r>
      <w:rPr>
        <w:u w:color="7030A0"/>
      </w:rPr>
      <w:t xml:space="preserve"> </w:t>
    </w:r>
    <w:r>
      <w:t>NDIS myplace provider portal step-by-step guide</w:t>
    </w:r>
    <w:r w:rsidDel="00AD63B5">
      <w:rPr>
        <w:u w:color="7030A0"/>
      </w:rPr>
      <w:t xml:space="preserve"> </w:t>
    </w:r>
    <w:r>
      <w:rPr>
        <w:u w:color="7030A0"/>
      </w:rPr>
      <w:tab/>
    </w:r>
    <w:r>
      <w:rPr>
        <w:u w:color="7030A0"/>
      </w:rPr>
      <w:fldChar w:fldCharType="begin"/>
    </w:r>
    <w:r>
      <w:rPr>
        <w:u w:color="7030A0"/>
      </w:rPr>
      <w:instrText xml:space="preserve"> PAGE </w:instrText>
    </w:r>
    <w:r>
      <w:rPr>
        <w:u w:color="7030A0"/>
      </w:rPr>
      <w:fldChar w:fldCharType="separate"/>
    </w:r>
    <w:r w:rsidR="00B93763">
      <w:rPr>
        <w:noProof/>
        <w:u w:color="7030A0"/>
      </w:rPr>
      <w:t>59</w:t>
    </w:r>
    <w:r>
      <w:rPr>
        <w:u w:color="7030A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93C1E" w14:textId="38788502" w:rsidR="0004650E" w:rsidRDefault="0004650E" w:rsidP="002E576F">
    <w:pPr>
      <w:pStyle w:val="Footer"/>
    </w:pPr>
    <w:r w:rsidRPr="00A31FB6">
      <w:t xml:space="preserve">www.ndis.gov.au </w:t>
    </w:r>
    <w:r>
      <w:t>|</w:t>
    </w:r>
    <w:r w:rsidR="00C74CCF">
      <w:t xml:space="preserve"> </w:t>
    </w:r>
    <w:r w:rsidR="00D3122D">
      <w:t>March 2024</w:t>
    </w:r>
    <w:r>
      <w:t xml:space="preserve"> </w:t>
    </w:r>
    <w:r w:rsidRPr="00A31FB6">
      <w:t xml:space="preserve">| </w:t>
    </w:r>
    <w:r w:rsidRPr="00AD63B5">
      <w:t>NDIS</w:t>
    </w:r>
    <w:r>
      <w:t xml:space="preserve"> myplace provider portal step-by-step guide</w:t>
    </w:r>
    <w:r w:rsidDel="00AD63B5">
      <w:rPr>
        <w:u w:color="7030A0"/>
      </w:rPr>
      <w:t xml:space="preserve"> </w:t>
    </w:r>
    <w:r>
      <w:rPr>
        <w:u w:color="7030A0"/>
      </w:rPr>
      <w:tab/>
    </w:r>
    <w:r>
      <w:rPr>
        <w:u w:color="7030A0"/>
      </w:rPr>
      <w:fldChar w:fldCharType="begin"/>
    </w:r>
    <w:r>
      <w:rPr>
        <w:u w:color="7030A0"/>
      </w:rPr>
      <w:instrText xml:space="preserve"> PAGE </w:instrText>
    </w:r>
    <w:r>
      <w:rPr>
        <w:u w:color="7030A0"/>
      </w:rPr>
      <w:fldChar w:fldCharType="separate"/>
    </w:r>
    <w:r w:rsidR="00B93763">
      <w:rPr>
        <w:noProof/>
        <w:u w:color="7030A0"/>
      </w:rPr>
      <w:t>1</w:t>
    </w:r>
    <w:r>
      <w:rPr>
        <w:u w:color="7030A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0346A9" w14:textId="77777777" w:rsidR="007B7E6C" w:rsidRDefault="007B7E6C">
      <w:r>
        <w:separator/>
      </w:r>
    </w:p>
  </w:footnote>
  <w:footnote w:type="continuationSeparator" w:id="0">
    <w:p w14:paraId="4148EBC6" w14:textId="77777777" w:rsidR="007B7E6C" w:rsidRDefault="007B7E6C">
      <w:r>
        <w:continuationSeparator/>
      </w:r>
    </w:p>
  </w:footnote>
  <w:footnote w:type="continuationNotice" w:id="1">
    <w:p w14:paraId="3567F342" w14:textId="77777777" w:rsidR="007B7E6C" w:rsidRDefault="007B7E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4563B1"/>
    <w:multiLevelType w:val="hybridMultilevel"/>
    <w:tmpl w:val="80826C6E"/>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C740177"/>
    <w:multiLevelType w:val="hybridMultilevel"/>
    <w:tmpl w:val="2DBCD5C6"/>
    <w:numStyleLink w:val="ImportedStyle6"/>
  </w:abstractNum>
  <w:abstractNum w:abstractNumId="30" w15:restartNumberingAfterBreak="0">
    <w:nsid w:val="0D022D86"/>
    <w:multiLevelType w:val="hybridMultilevel"/>
    <w:tmpl w:val="059EEF5E"/>
    <w:lvl w:ilvl="0" w:tplc="D898F8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481AB4"/>
    <w:multiLevelType w:val="hybridMultilevel"/>
    <w:tmpl w:val="86201C58"/>
    <w:lvl w:ilvl="0" w:tplc="B25AD95C">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5578BF"/>
    <w:multiLevelType w:val="hybridMultilevel"/>
    <w:tmpl w:val="F0A45AF0"/>
    <w:numStyleLink w:val="ImportedStyle8"/>
  </w:abstractNum>
  <w:abstractNum w:abstractNumId="35"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3378D5B0"/>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B77676"/>
    <w:multiLevelType w:val="multilevel"/>
    <w:tmpl w:val="46466286"/>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8" w15:restartNumberingAfterBreak="0">
    <w:nsid w:val="13CB1794"/>
    <w:multiLevelType w:val="hybridMultilevel"/>
    <w:tmpl w:val="D722BD96"/>
    <w:lvl w:ilvl="0" w:tplc="95882D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70D09DE"/>
    <w:multiLevelType w:val="hybridMultilevel"/>
    <w:tmpl w:val="287439C2"/>
    <w:numStyleLink w:val="ImportedStyle18"/>
  </w:abstractNum>
  <w:abstractNum w:abstractNumId="57"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8" w15:restartNumberingAfterBreak="0">
    <w:nsid w:val="18BE760E"/>
    <w:multiLevelType w:val="hybridMultilevel"/>
    <w:tmpl w:val="5E00AA12"/>
    <w:numStyleLink w:val="ImportedStyle3"/>
  </w:abstractNum>
  <w:abstractNum w:abstractNumId="59"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9B5610F"/>
    <w:multiLevelType w:val="hybridMultilevel"/>
    <w:tmpl w:val="B5D4F83E"/>
    <w:lvl w:ilvl="0" w:tplc="FFFFFFFF">
      <w:start w:val="1"/>
      <w:numFmt w:val="lowerLetter"/>
      <w:lvlText w:val="%1)"/>
      <w:lvlJc w:val="left"/>
      <w:pPr>
        <w:ind w:left="720" w:hanging="360"/>
      </w:pPr>
      <w:rPr>
        <w:sz w:val="22"/>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7"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1DB73175"/>
    <w:multiLevelType w:val="hybridMultilevel"/>
    <w:tmpl w:val="00261428"/>
    <w:lvl w:ilvl="0" w:tplc="B49C759A">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5"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1F35644F"/>
    <w:multiLevelType w:val="hybridMultilevel"/>
    <w:tmpl w:val="5D54EA70"/>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1F8D1630"/>
    <w:multiLevelType w:val="hybridMultilevel"/>
    <w:tmpl w:val="9A4E13E8"/>
    <w:numStyleLink w:val="Numbered"/>
  </w:abstractNum>
  <w:abstractNum w:abstractNumId="79"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22235F9E"/>
    <w:multiLevelType w:val="hybridMultilevel"/>
    <w:tmpl w:val="DB68C532"/>
    <w:numStyleLink w:val="ImportedStyle27"/>
  </w:abstractNum>
  <w:abstractNum w:abstractNumId="82" w15:restartNumberingAfterBreak="0">
    <w:nsid w:val="23855998"/>
    <w:multiLevelType w:val="hybridMultilevel"/>
    <w:tmpl w:val="B5D4F83E"/>
    <w:lvl w:ilvl="0" w:tplc="327E7E52">
      <w:start w:val="1"/>
      <w:numFmt w:val="lowerLetter"/>
      <w:lvlText w:val="%1)"/>
      <w:lvlJc w:val="left"/>
      <w:pPr>
        <w:ind w:left="720" w:hanging="360"/>
      </w:pPr>
      <w:rPr>
        <w:sz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3"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4"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8"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1"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3"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2F191BDB"/>
    <w:multiLevelType w:val="hybridMultilevel"/>
    <w:tmpl w:val="9E9416AC"/>
    <w:lvl w:ilvl="0" w:tplc="42645B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2FCF43CE"/>
    <w:multiLevelType w:val="hybridMultilevel"/>
    <w:tmpl w:val="DA1ABB84"/>
    <w:numStyleLink w:val="ImportedStyle13"/>
  </w:abstractNum>
  <w:abstractNum w:abstractNumId="100"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15:restartNumberingAfterBreak="0">
    <w:nsid w:val="31095502"/>
    <w:multiLevelType w:val="hybridMultilevel"/>
    <w:tmpl w:val="5A0616E0"/>
    <w:numStyleLink w:val="ImportedStyle400"/>
  </w:abstractNum>
  <w:abstractNum w:abstractNumId="102"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3"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32A071CB"/>
    <w:multiLevelType w:val="hybridMultilevel"/>
    <w:tmpl w:val="C84A69CA"/>
    <w:numStyleLink w:val="ImportedStyle35"/>
  </w:abstractNum>
  <w:abstractNum w:abstractNumId="107"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8"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9"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34393C3F"/>
    <w:multiLevelType w:val="multilevel"/>
    <w:tmpl w:val="5A0616E0"/>
    <w:numStyleLink w:val="ImportedStyle400"/>
  </w:abstractNum>
  <w:abstractNum w:abstractNumId="112" w15:restartNumberingAfterBreak="0">
    <w:nsid w:val="345C5ECB"/>
    <w:multiLevelType w:val="hybridMultilevel"/>
    <w:tmpl w:val="7066800C"/>
    <w:numStyleLink w:val="ImportedStyle4"/>
  </w:abstractNum>
  <w:abstractNum w:abstractNumId="113"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5" w15:restartNumberingAfterBreak="0">
    <w:nsid w:val="35610A8F"/>
    <w:multiLevelType w:val="hybridMultilevel"/>
    <w:tmpl w:val="BD10B668"/>
    <w:numStyleLink w:val="ImportedStyle21"/>
  </w:abstractNum>
  <w:abstractNum w:abstractNumId="116"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7"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8" w15:restartNumberingAfterBreak="0">
    <w:nsid w:val="36244455"/>
    <w:multiLevelType w:val="hybridMultilevel"/>
    <w:tmpl w:val="5E00AA12"/>
    <w:numStyleLink w:val="ImportedStyle3"/>
  </w:abstractNum>
  <w:abstractNum w:abstractNumId="119" w15:restartNumberingAfterBreak="0">
    <w:nsid w:val="36465694"/>
    <w:multiLevelType w:val="hybridMultilevel"/>
    <w:tmpl w:val="85BE2FAE"/>
    <w:numStyleLink w:val="ImportedStyle14"/>
  </w:abstractNum>
  <w:abstractNum w:abstractNumId="120"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21"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15:restartNumberingAfterBreak="0">
    <w:nsid w:val="378B0DE6"/>
    <w:multiLevelType w:val="hybridMultilevel"/>
    <w:tmpl w:val="B2FE54DC"/>
    <w:numStyleLink w:val="ImportedStyle12"/>
  </w:abstractNum>
  <w:abstractNum w:abstractNumId="123"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3A395F38"/>
    <w:multiLevelType w:val="hybridMultilevel"/>
    <w:tmpl w:val="DA1ABB84"/>
    <w:numStyleLink w:val="ImportedStyle13"/>
  </w:abstractNum>
  <w:abstractNum w:abstractNumId="129"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0" w15:restartNumberingAfterBreak="0">
    <w:nsid w:val="3AB454D2"/>
    <w:multiLevelType w:val="hybridMultilevel"/>
    <w:tmpl w:val="2DBCD5C6"/>
    <w:numStyleLink w:val="ImportedStyle6"/>
  </w:abstractNum>
  <w:abstractNum w:abstractNumId="131"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2"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6"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7"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954603F"/>
    <w:multiLevelType w:val="hybridMultilevel"/>
    <w:tmpl w:val="F314E90C"/>
    <w:numStyleLink w:val="ImportedStyle10"/>
  </w:abstractNum>
  <w:abstractNum w:abstractNumId="155"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6" w15:restartNumberingAfterBreak="0">
    <w:nsid w:val="4A833BF8"/>
    <w:multiLevelType w:val="hybridMultilevel"/>
    <w:tmpl w:val="5158F578"/>
    <w:numStyleLink w:val="ImportedStyle280"/>
  </w:abstractNum>
  <w:abstractNum w:abstractNumId="157"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2"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3"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4" w15:restartNumberingAfterBreak="0">
    <w:nsid w:val="4DFF0369"/>
    <w:multiLevelType w:val="hybridMultilevel"/>
    <w:tmpl w:val="818EAE08"/>
    <w:numStyleLink w:val="ImportedStyle33"/>
  </w:abstractNum>
  <w:abstractNum w:abstractNumId="165"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6" w15:restartNumberingAfterBreak="0">
    <w:nsid w:val="4E402E6C"/>
    <w:multiLevelType w:val="hybridMultilevel"/>
    <w:tmpl w:val="ACA823EA"/>
    <w:numStyleLink w:val="ImportedStyle15"/>
  </w:abstractNum>
  <w:abstractNum w:abstractNumId="167" w15:restartNumberingAfterBreak="0">
    <w:nsid w:val="4E9618AC"/>
    <w:multiLevelType w:val="hybridMultilevel"/>
    <w:tmpl w:val="8DD495B8"/>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51E871C5"/>
    <w:multiLevelType w:val="multilevel"/>
    <w:tmpl w:val="9C2E1C2E"/>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EC6108"/>
    <w:multiLevelType w:val="hybridMultilevel"/>
    <w:tmpl w:val="A3849BD2"/>
    <w:numStyleLink w:val="ImportedStyle23"/>
  </w:abstractNum>
  <w:abstractNum w:abstractNumId="177" w15:restartNumberingAfterBreak="0">
    <w:nsid w:val="530C2E6D"/>
    <w:multiLevelType w:val="hybridMultilevel"/>
    <w:tmpl w:val="AC1C5C32"/>
    <w:numStyleLink w:val="ImportedStyle19"/>
  </w:abstractNum>
  <w:abstractNum w:abstractNumId="17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15:restartNumberingAfterBreak="0">
    <w:nsid w:val="542F642B"/>
    <w:multiLevelType w:val="hybridMultilevel"/>
    <w:tmpl w:val="7D4069E0"/>
    <w:numStyleLink w:val="ImportedStyle9"/>
  </w:abstractNum>
  <w:abstractNum w:abstractNumId="18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15:restartNumberingAfterBreak="0">
    <w:nsid w:val="55F30C8B"/>
    <w:multiLevelType w:val="hybridMultilevel"/>
    <w:tmpl w:val="C332E65A"/>
    <w:numStyleLink w:val="ImportedStyle31"/>
  </w:abstractNum>
  <w:abstractNum w:abstractNumId="18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58417DBA"/>
    <w:multiLevelType w:val="hybridMultilevel"/>
    <w:tmpl w:val="A7C2278C"/>
    <w:lvl w:ilvl="0" w:tplc="B1FCC1EA">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8" w15:restartNumberingAfterBreak="0">
    <w:nsid w:val="59B53864"/>
    <w:multiLevelType w:val="hybridMultilevel"/>
    <w:tmpl w:val="28025554"/>
    <w:lvl w:ilvl="0" w:tplc="C80E64A4">
      <w:start w:val="2"/>
      <w:numFmt w:val="decimal"/>
      <w:lvlText w:val="%1."/>
      <w:lvlJc w:val="left"/>
      <w:pPr>
        <w:ind w:left="1037" w:hanging="360"/>
      </w:pPr>
      <w:rPr>
        <w:rFonts w:eastAsia="Calibri" w:cs="Arial" w:hint="default"/>
        <w:color w:val="000000" w:themeColor="text1"/>
      </w:rPr>
    </w:lvl>
    <w:lvl w:ilvl="1" w:tplc="0C090019" w:tentative="1">
      <w:start w:val="1"/>
      <w:numFmt w:val="lowerLetter"/>
      <w:lvlText w:val="%2."/>
      <w:lvlJc w:val="left"/>
      <w:pPr>
        <w:ind w:left="1757" w:hanging="360"/>
      </w:pPr>
    </w:lvl>
    <w:lvl w:ilvl="2" w:tplc="0C09001B" w:tentative="1">
      <w:start w:val="1"/>
      <w:numFmt w:val="lowerRoman"/>
      <w:lvlText w:val="%3."/>
      <w:lvlJc w:val="right"/>
      <w:pPr>
        <w:ind w:left="2477" w:hanging="180"/>
      </w:pPr>
    </w:lvl>
    <w:lvl w:ilvl="3" w:tplc="0C09000F" w:tentative="1">
      <w:start w:val="1"/>
      <w:numFmt w:val="decimal"/>
      <w:lvlText w:val="%4."/>
      <w:lvlJc w:val="left"/>
      <w:pPr>
        <w:ind w:left="3197" w:hanging="360"/>
      </w:pPr>
    </w:lvl>
    <w:lvl w:ilvl="4" w:tplc="0C090019" w:tentative="1">
      <w:start w:val="1"/>
      <w:numFmt w:val="lowerLetter"/>
      <w:lvlText w:val="%5."/>
      <w:lvlJc w:val="left"/>
      <w:pPr>
        <w:ind w:left="3917" w:hanging="360"/>
      </w:pPr>
    </w:lvl>
    <w:lvl w:ilvl="5" w:tplc="0C09001B" w:tentative="1">
      <w:start w:val="1"/>
      <w:numFmt w:val="lowerRoman"/>
      <w:lvlText w:val="%6."/>
      <w:lvlJc w:val="right"/>
      <w:pPr>
        <w:ind w:left="4637" w:hanging="180"/>
      </w:pPr>
    </w:lvl>
    <w:lvl w:ilvl="6" w:tplc="0C09000F" w:tentative="1">
      <w:start w:val="1"/>
      <w:numFmt w:val="decimal"/>
      <w:lvlText w:val="%7."/>
      <w:lvlJc w:val="left"/>
      <w:pPr>
        <w:ind w:left="5357" w:hanging="360"/>
      </w:pPr>
    </w:lvl>
    <w:lvl w:ilvl="7" w:tplc="0C090019" w:tentative="1">
      <w:start w:val="1"/>
      <w:numFmt w:val="lowerLetter"/>
      <w:lvlText w:val="%8."/>
      <w:lvlJc w:val="left"/>
      <w:pPr>
        <w:ind w:left="6077" w:hanging="360"/>
      </w:pPr>
    </w:lvl>
    <w:lvl w:ilvl="8" w:tplc="0C09001B" w:tentative="1">
      <w:start w:val="1"/>
      <w:numFmt w:val="lowerRoman"/>
      <w:lvlText w:val="%9."/>
      <w:lvlJc w:val="right"/>
      <w:pPr>
        <w:ind w:left="6797" w:hanging="180"/>
      </w:pPr>
    </w:lvl>
  </w:abstractNum>
  <w:abstractNum w:abstractNumId="189"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0" w15:restartNumberingAfterBreak="0">
    <w:nsid w:val="5AC21AC6"/>
    <w:multiLevelType w:val="hybridMultilevel"/>
    <w:tmpl w:val="E82EA8B4"/>
    <w:numStyleLink w:val="ImportedStyle17"/>
  </w:abstractNum>
  <w:abstractNum w:abstractNumId="191"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2" w15:restartNumberingAfterBreak="0">
    <w:nsid w:val="5B016F39"/>
    <w:multiLevelType w:val="hybridMultilevel"/>
    <w:tmpl w:val="7428A544"/>
    <w:lvl w:ilvl="0" w:tplc="47B8C4BC">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3" w15:restartNumberingAfterBreak="0">
    <w:nsid w:val="5B1E6877"/>
    <w:multiLevelType w:val="multilevel"/>
    <w:tmpl w:val="570A6E20"/>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194" w15:restartNumberingAfterBreak="0">
    <w:nsid w:val="5C0022FA"/>
    <w:multiLevelType w:val="hybridMultilevel"/>
    <w:tmpl w:val="4BEAD826"/>
    <w:lvl w:ilvl="0" w:tplc="F15276BA">
      <w:start w:val="2"/>
      <w:numFmt w:val="decimal"/>
      <w:lvlText w:val="%1"/>
      <w:lvlJc w:val="left"/>
      <w:pPr>
        <w:ind w:left="677" w:hanging="360"/>
      </w:pPr>
      <w:rPr>
        <w:rFonts w:eastAsia="Arial Unicode MS" w:hint="default"/>
      </w:rPr>
    </w:lvl>
    <w:lvl w:ilvl="1" w:tplc="0C090019" w:tentative="1">
      <w:start w:val="1"/>
      <w:numFmt w:val="lowerLetter"/>
      <w:lvlText w:val="%2."/>
      <w:lvlJc w:val="left"/>
      <w:pPr>
        <w:ind w:left="1397" w:hanging="360"/>
      </w:pPr>
    </w:lvl>
    <w:lvl w:ilvl="2" w:tplc="0C09001B" w:tentative="1">
      <w:start w:val="1"/>
      <w:numFmt w:val="lowerRoman"/>
      <w:lvlText w:val="%3."/>
      <w:lvlJc w:val="right"/>
      <w:pPr>
        <w:ind w:left="2117" w:hanging="180"/>
      </w:pPr>
    </w:lvl>
    <w:lvl w:ilvl="3" w:tplc="0C09000F" w:tentative="1">
      <w:start w:val="1"/>
      <w:numFmt w:val="decimal"/>
      <w:lvlText w:val="%4."/>
      <w:lvlJc w:val="left"/>
      <w:pPr>
        <w:ind w:left="2837" w:hanging="360"/>
      </w:pPr>
    </w:lvl>
    <w:lvl w:ilvl="4" w:tplc="0C090019" w:tentative="1">
      <w:start w:val="1"/>
      <w:numFmt w:val="lowerLetter"/>
      <w:lvlText w:val="%5."/>
      <w:lvlJc w:val="left"/>
      <w:pPr>
        <w:ind w:left="3557" w:hanging="360"/>
      </w:pPr>
    </w:lvl>
    <w:lvl w:ilvl="5" w:tplc="0C09001B" w:tentative="1">
      <w:start w:val="1"/>
      <w:numFmt w:val="lowerRoman"/>
      <w:lvlText w:val="%6."/>
      <w:lvlJc w:val="right"/>
      <w:pPr>
        <w:ind w:left="4277" w:hanging="180"/>
      </w:pPr>
    </w:lvl>
    <w:lvl w:ilvl="6" w:tplc="0C09000F" w:tentative="1">
      <w:start w:val="1"/>
      <w:numFmt w:val="decimal"/>
      <w:lvlText w:val="%7."/>
      <w:lvlJc w:val="left"/>
      <w:pPr>
        <w:ind w:left="4997" w:hanging="360"/>
      </w:pPr>
    </w:lvl>
    <w:lvl w:ilvl="7" w:tplc="0C090019" w:tentative="1">
      <w:start w:val="1"/>
      <w:numFmt w:val="lowerLetter"/>
      <w:lvlText w:val="%8."/>
      <w:lvlJc w:val="left"/>
      <w:pPr>
        <w:ind w:left="5717" w:hanging="360"/>
      </w:pPr>
    </w:lvl>
    <w:lvl w:ilvl="8" w:tplc="0C09001B" w:tentative="1">
      <w:start w:val="1"/>
      <w:numFmt w:val="lowerRoman"/>
      <w:lvlText w:val="%9."/>
      <w:lvlJc w:val="right"/>
      <w:pPr>
        <w:ind w:left="6437" w:hanging="180"/>
      </w:pPr>
    </w:lvl>
  </w:abstractNum>
  <w:abstractNum w:abstractNumId="195"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1885A55"/>
    <w:multiLevelType w:val="hybridMultilevel"/>
    <w:tmpl w:val="7B5CF616"/>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9"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3"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5"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6" w15:restartNumberingAfterBreak="0">
    <w:nsid w:val="67B42EA4"/>
    <w:multiLevelType w:val="hybridMultilevel"/>
    <w:tmpl w:val="C01C62A8"/>
    <w:numStyleLink w:val="ImportedStyle11"/>
  </w:abstractNum>
  <w:abstractNum w:abstractNumId="207"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8"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9"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0"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1"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3"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4"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5"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6"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7"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8"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9"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0"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1" w15:restartNumberingAfterBreak="0">
    <w:nsid w:val="6FA85879"/>
    <w:multiLevelType w:val="hybridMultilevel"/>
    <w:tmpl w:val="85BE2FAE"/>
    <w:numStyleLink w:val="ImportedStyle14"/>
  </w:abstractNum>
  <w:abstractNum w:abstractNumId="222"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3"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5"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6"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7"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8"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29" w15:restartNumberingAfterBreak="0">
    <w:nsid w:val="72D51C0B"/>
    <w:multiLevelType w:val="hybridMultilevel"/>
    <w:tmpl w:val="DA08EF92"/>
    <w:numStyleLink w:val="ImportedStyle32"/>
  </w:abstractNum>
  <w:abstractNum w:abstractNumId="230" w15:restartNumberingAfterBreak="0">
    <w:nsid w:val="73217E64"/>
    <w:multiLevelType w:val="hybridMultilevel"/>
    <w:tmpl w:val="7D4069E0"/>
    <w:numStyleLink w:val="ImportedStyle9"/>
  </w:abstractNum>
  <w:abstractNum w:abstractNumId="231"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2"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3"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4"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6" w15:restartNumberingAfterBreak="0">
    <w:nsid w:val="771074FF"/>
    <w:multiLevelType w:val="hybridMultilevel"/>
    <w:tmpl w:val="0B4A735C"/>
    <w:lvl w:ilvl="0" w:tplc="03785066">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8291C31"/>
    <w:multiLevelType w:val="hybridMultilevel"/>
    <w:tmpl w:val="FF7C05FE"/>
    <w:numStyleLink w:val="ImportedStyle26"/>
  </w:abstractNum>
  <w:abstractNum w:abstractNumId="238"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9"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0"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1" w15:restartNumberingAfterBreak="0">
    <w:nsid w:val="79F869DD"/>
    <w:multiLevelType w:val="hybridMultilevel"/>
    <w:tmpl w:val="FB80073A"/>
    <w:lvl w:ilvl="0" w:tplc="C0480CFA">
      <w:start w:val="1"/>
      <w:numFmt w:val="bullet"/>
      <w:pStyle w:val="ListParagraph"/>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2"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3" w15:restartNumberingAfterBreak="0">
    <w:nsid w:val="7B857853"/>
    <w:multiLevelType w:val="hybridMultilevel"/>
    <w:tmpl w:val="7066800C"/>
    <w:numStyleLink w:val="ImportedStyle4"/>
  </w:abstractNum>
  <w:abstractNum w:abstractNumId="244" w15:restartNumberingAfterBreak="0">
    <w:nsid w:val="7D903E0B"/>
    <w:multiLevelType w:val="hybridMultilevel"/>
    <w:tmpl w:val="36C2FCF6"/>
    <w:numStyleLink w:val="ImportedStyle24"/>
  </w:abstractNum>
  <w:abstractNum w:abstractNumId="245"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6"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7" w15:restartNumberingAfterBreak="0">
    <w:nsid w:val="7ECF292A"/>
    <w:multiLevelType w:val="hybridMultilevel"/>
    <w:tmpl w:val="31AC153E"/>
    <w:numStyleLink w:val="ImportedStyle2"/>
  </w:abstractNum>
  <w:num w:numId="1" w16cid:durableId="901066755">
    <w:abstractNumId w:val="32"/>
  </w:num>
  <w:num w:numId="2" w16cid:durableId="71316281">
    <w:abstractNumId w:val="240"/>
  </w:num>
  <w:num w:numId="3" w16cid:durableId="1726685339">
    <w:abstractNumId w:val="118"/>
  </w:num>
  <w:num w:numId="4" w16cid:durableId="1988319987">
    <w:abstractNumId w:val="200"/>
  </w:num>
  <w:num w:numId="5" w16cid:durableId="662972130">
    <w:abstractNumId w:val="112"/>
    <w:lvlOverride w:ilvl="0">
      <w:lvl w:ilvl="0" w:tplc="425053F4">
        <w:start w:val="1"/>
        <w:numFmt w:val="decimal"/>
        <w:lvlText w:val="%1."/>
        <w:lvlJc w:val="left"/>
        <w:pPr>
          <w:ind w:left="360" w:hanging="360"/>
        </w:pPr>
        <w:rPr>
          <w:b w:val="0"/>
          <w:color w:val="auto"/>
          <w:highlight w:val="none"/>
        </w:rPr>
      </w:lvl>
    </w:lvlOverride>
  </w:num>
  <w:num w:numId="6" w16cid:durableId="655836933">
    <w:abstractNumId w:val="112"/>
    <w:lvlOverride w:ilvl="0">
      <w:lvl w:ilvl="0" w:tplc="425053F4">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16cid:durableId="1760634926">
    <w:abstractNumId w:val="112"/>
    <w:lvlOverride w:ilvl="0">
      <w:startOverride w:val="1"/>
    </w:lvlOverride>
  </w:num>
  <w:num w:numId="8" w16cid:durableId="51316260">
    <w:abstractNumId w:val="112"/>
    <w:lvlOverride w:ilvl="0">
      <w:lvl w:ilvl="0" w:tplc="425053F4">
        <w:start w:val="1"/>
        <w:numFmt w:val="decimal"/>
        <w:lvlText w:val="%1."/>
        <w:lvlJc w:val="left"/>
        <w:pPr>
          <w:ind w:left="360" w:hanging="360"/>
        </w:pPr>
        <w:rPr>
          <w:highlight w:val="none"/>
        </w:rPr>
      </w:lvl>
    </w:lvlOverride>
  </w:num>
  <w:num w:numId="9" w16cid:durableId="1132867096">
    <w:abstractNumId w:val="127"/>
  </w:num>
  <w:num w:numId="10" w16cid:durableId="1924296696">
    <w:abstractNumId w:val="19"/>
  </w:num>
  <w:num w:numId="11" w16cid:durableId="1636449378">
    <w:abstractNumId w:val="112"/>
    <w:lvlOverride w:ilvl="0">
      <w:lvl w:ilvl="0" w:tplc="425053F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16cid:durableId="228075097">
    <w:abstractNumId w:val="112"/>
    <w:lvlOverride w:ilvl="0">
      <w:startOverride w:val="3"/>
      <w:lvl w:ilvl="0" w:tplc="425053F4">
        <w:start w:val="3"/>
        <w:numFmt w:val="decimal"/>
        <w:lvlText w:val="%1."/>
        <w:lvlJc w:val="left"/>
        <w:pPr>
          <w:tabs>
            <w:tab w:val="left" w:pos="720"/>
          </w:tabs>
          <w:ind w:left="360" w:hanging="360"/>
        </w:pPr>
        <w:rPr>
          <w:highlight w:val="none"/>
        </w:rPr>
      </w:lvl>
    </w:lvlOverride>
    <w:lvlOverride w:ilvl="1">
      <w:startOverride w:val="1"/>
      <w:lvl w:ilvl="1" w:tplc="41BAD1E0">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16cid:durableId="569970558">
    <w:abstractNumId w:val="112"/>
    <w:lvlOverride w:ilvl="0">
      <w:lvl w:ilvl="0" w:tplc="425053F4">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16cid:durableId="978847887">
    <w:abstractNumId w:val="79"/>
  </w:num>
  <w:num w:numId="15" w16cid:durableId="1244140045">
    <w:abstractNumId w:val="130"/>
  </w:num>
  <w:num w:numId="16" w16cid:durableId="73627381">
    <w:abstractNumId w:val="40"/>
  </w:num>
  <w:num w:numId="17" w16cid:durableId="646670969">
    <w:abstractNumId w:val="36"/>
    <w:lvlOverride w:ilvl="0">
      <w:lvl w:ilvl="0" w:tplc="0588B566">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16cid:durableId="1432508475">
    <w:abstractNumId w:val="54"/>
  </w:num>
  <w:num w:numId="19" w16cid:durableId="989867446">
    <w:abstractNumId w:val="15"/>
  </w:num>
  <w:num w:numId="20" w16cid:durableId="725302357">
    <w:abstractNumId w:val="36"/>
    <w:lvlOverride w:ilvl="0">
      <w:lvl w:ilvl="0" w:tplc="0588B566">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16cid:durableId="607005295">
    <w:abstractNumId w:val="112"/>
    <w:lvlOverride w:ilvl="0">
      <w:startOverride w:val="1"/>
      <w:lvl w:ilvl="0" w:tplc="425053F4">
        <w:start w:val="1"/>
        <w:numFmt w:val="decimal"/>
        <w:lvlText w:val="%1."/>
        <w:lvlJc w:val="left"/>
        <w:pPr>
          <w:ind w:left="644" w:hanging="360"/>
        </w:pPr>
        <w:rPr>
          <w:highlight w:val="none"/>
        </w:rPr>
      </w:lvl>
    </w:lvlOverride>
  </w:num>
  <w:num w:numId="22" w16cid:durableId="595555321">
    <w:abstractNumId w:val="112"/>
    <w:lvlOverride w:ilvl="0">
      <w:startOverride w:val="1"/>
      <w:lvl w:ilvl="0" w:tplc="425053F4">
        <w:start w:val="1"/>
        <w:numFmt w:val="decimal"/>
        <w:lvlText w:val="%1."/>
        <w:lvlJc w:val="left"/>
        <w:pPr>
          <w:ind w:left="426" w:hanging="426"/>
        </w:pPr>
        <w:rPr>
          <w:highlight w:val="none"/>
        </w:rPr>
      </w:lvl>
    </w:lvlOverride>
    <w:lvlOverride w:ilvl="1">
      <w:startOverride w:val="1"/>
      <w:lvl w:ilvl="1" w:tplc="41BAD1E0">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16cid:durableId="1192036398">
    <w:abstractNumId w:val="124"/>
  </w:num>
  <w:num w:numId="24" w16cid:durableId="1176769191">
    <w:abstractNumId w:val="179"/>
  </w:num>
  <w:num w:numId="25" w16cid:durableId="2116947038">
    <w:abstractNumId w:val="112"/>
    <w:lvlOverride w:ilvl="0">
      <w:lvl w:ilvl="0" w:tplc="425053F4">
        <w:start w:val="1"/>
        <w:numFmt w:val="decimal"/>
        <w:lvlText w:val="%1."/>
        <w:lvlJc w:val="left"/>
        <w:pPr>
          <w:ind w:left="360" w:hanging="360"/>
        </w:pPr>
        <w:rPr>
          <w:highlight w:val="none"/>
        </w:rPr>
      </w:lvl>
    </w:lvlOverride>
  </w:num>
  <w:num w:numId="26" w16cid:durableId="2063821164">
    <w:abstractNumId w:val="222"/>
  </w:num>
  <w:num w:numId="27" w16cid:durableId="1912734753">
    <w:abstractNumId w:val="37"/>
  </w:num>
  <w:num w:numId="28" w16cid:durableId="1449472715">
    <w:abstractNumId w:val="238"/>
  </w:num>
  <w:num w:numId="29" w16cid:durableId="1422753156">
    <w:abstractNumId w:val="97"/>
  </w:num>
  <w:num w:numId="30" w16cid:durableId="1086077332">
    <w:abstractNumId w:val="112"/>
    <w:lvlOverride w:ilvl="0">
      <w:startOverride w:val="1"/>
    </w:lvlOverride>
  </w:num>
  <w:num w:numId="31" w16cid:durableId="290138399">
    <w:abstractNumId w:val="112"/>
    <w:lvlOverride w:ilvl="0">
      <w:startOverride w:val="1"/>
      <w:lvl w:ilvl="0" w:tplc="425053F4">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41BAD1E0">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16cid:durableId="1657104563">
    <w:abstractNumId w:val="112"/>
    <w:lvlOverride w:ilvl="0">
      <w:lvl w:ilvl="0" w:tplc="425053F4">
        <w:start w:val="1"/>
        <w:numFmt w:val="decimal"/>
        <w:lvlText w:val="%1."/>
        <w:lvlJc w:val="left"/>
        <w:pPr>
          <w:tabs>
            <w:tab w:val="left" w:pos="3119"/>
          </w:tabs>
          <w:ind w:left="360" w:hanging="360"/>
        </w:pPr>
        <w:rPr>
          <w:highlight w:val="none"/>
        </w:rPr>
      </w:lvl>
    </w:lvlOverride>
    <w:lvlOverride w:ilvl="1">
      <w:lvl w:ilvl="1" w:tplc="41BAD1E0">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16cid:durableId="863982349">
    <w:abstractNumId w:val="210"/>
  </w:num>
  <w:num w:numId="34" w16cid:durableId="621881039">
    <w:abstractNumId w:val="128"/>
  </w:num>
  <w:num w:numId="35" w16cid:durableId="391390753">
    <w:abstractNumId w:val="112"/>
    <w:lvlOverride w:ilvl="0">
      <w:lvl w:ilvl="0" w:tplc="425053F4">
        <w:start w:val="1"/>
        <w:numFmt w:val="decimal"/>
        <w:lvlText w:val="%1."/>
        <w:lvlJc w:val="left"/>
        <w:pPr>
          <w:ind w:left="360" w:hanging="360"/>
        </w:pPr>
        <w:rPr>
          <w:highlight w:val="none"/>
        </w:rPr>
      </w:lvl>
    </w:lvlOverride>
  </w:num>
  <w:num w:numId="36" w16cid:durableId="920717005">
    <w:abstractNumId w:val="112"/>
    <w:lvlOverride w:ilvl="0">
      <w:startOverride w:val="1"/>
      <w:lvl w:ilvl="0" w:tplc="425053F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16cid:durableId="1639609722">
    <w:abstractNumId w:val="112"/>
    <w:lvlOverride w:ilvl="0">
      <w:lvl w:ilvl="0" w:tplc="425053F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16cid:durableId="1216889178">
    <w:abstractNumId w:val="112"/>
    <w:lvlOverride w:ilvl="0">
      <w:startOverride w:val="1"/>
      <w:lvl w:ilvl="0" w:tplc="425053F4">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41BAD1E0">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1643730258">
    <w:abstractNumId w:val="112"/>
    <w:lvlOverride w:ilvl="0">
      <w:lvl w:ilvl="0" w:tplc="425053F4">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16cid:durableId="1430008134">
    <w:abstractNumId w:val="112"/>
    <w:lvlOverride w:ilvl="0">
      <w:startOverride w:val="1"/>
    </w:lvlOverride>
  </w:num>
  <w:num w:numId="41" w16cid:durableId="951090647">
    <w:abstractNumId w:val="112"/>
    <w:lvlOverride w:ilvl="0">
      <w:lvl w:ilvl="0" w:tplc="425053F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BAD1E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FC9FEE">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58AF274">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1442A554">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6ECA828">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737CEDD2">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3796D2B4">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36888D8">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16cid:durableId="1637249830">
    <w:abstractNumId w:val="112"/>
    <w:lvlOverride w:ilvl="0">
      <w:startOverride w:val="1"/>
      <w:lvl w:ilvl="0" w:tplc="425053F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41BAD1E0">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16cid:durableId="90661741">
    <w:abstractNumId w:val="112"/>
    <w:lvlOverride w:ilvl="0">
      <w:startOverride w:val="1"/>
      <w:lvl w:ilvl="0" w:tplc="425053F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41BAD1E0">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AFC9FE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58AF27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1442A55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6ECA828">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37CED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3796D2B4">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888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16cid:durableId="985013135">
    <w:abstractNumId w:val="93"/>
  </w:num>
  <w:num w:numId="45" w16cid:durableId="274756576">
    <w:abstractNumId w:val="119"/>
  </w:num>
  <w:num w:numId="46" w16cid:durableId="218327012">
    <w:abstractNumId w:val="159"/>
  </w:num>
  <w:num w:numId="47" w16cid:durableId="1541747079">
    <w:abstractNumId w:val="202"/>
  </w:num>
  <w:num w:numId="48" w16cid:durableId="1365639676">
    <w:abstractNumId w:val="62"/>
  </w:num>
  <w:num w:numId="49" w16cid:durableId="49118003">
    <w:abstractNumId w:val="185"/>
  </w:num>
  <w:num w:numId="50" w16cid:durableId="1552110697">
    <w:abstractNumId w:val="139"/>
  </w:num>
  <w:num w:numId="51" w16cid:durableId="1825510046">
    <w:abstractNumId w:val="150"/>
  </w:num>
  <w:num w:numId="52" w16cid:durableId="838038485">
    <w:abstractNumId w:val="52"/>
  </w:num>
  <w:num w:numId="53" w16cid:durableId="252863761">
    <w:abstractNumId w:val="102"/>
  </w:num>
  <w:num w:numId="54" w16cid:durableId="1224561400">
    <w:abstractNumId w:val="196"/>
  </w:num>
  <w:num w:numId="55" w16cid:durableId="848251865">
    <w:abstractNumId w:val="11"/>
  </w:num>
  <w:num w:numId="56" w16cid:durableId="2046564884">
    <w:abstractNumId w:val="60"/>
  </w:num>
  <w:num w:numId="57" w16cid:durableId="1597665390">
    <w:abstractNumId w:val="201"/>
  </w:num>
  <w:num w:numId="58" w16cid:durableId="1448812232">
    <w:abstractNumId w:val="211"/>
  </w:num>
  <w:num w:numId="59" w16cid:durableId="1006978435">
    <w:abstractNumId w:val="105"/>
  </w:num>
  <w:num w:numId="60" w16cid:durableId="102498568">
    <w:abstractNumId w:val="98"/>
  </w:num>
  <w:num w:numId="61" w16cid:durableId="228922581">
    <w:abstractNumId w:val="69"/>
  </w:num>
  <w:num w:numId="62" w16cid:durableId="1073116652">
    <w:abstractNumId w:val="31"/>
  </w:num>
  <w:num w:numId="63" w16cid:durableId="1279411772">
    <w:abstractNumId w:val="146"/>
  </w:num>
  <w:num w:numId="64" w16cid:durableId="618949445">
    <w:abstractNumId w:val="85"/>
  </w:num>
  <w:num w:numId="65" w16cid:durableId="40984142">
    <w:abstractNumId w:val="157"/>
  </w:num>
  <w:num w:numId="66" w16cid:durableId="212157736">
    <w:abstractNumId w:val="195"/>
  </w:num>
  <w:num w:numId="67" w16cid:durableId="1556312777">
    <w:abstractNumId w:val="147"/>
  </w:num>
  <w:num w:numId="68" w16cid:durableId="1801263515">
    <w:abstractNumId w:val="5"/>
  </w:num>
  <w:num w:numId="69" w16cid:durableId="790632442">
    <w:abstractNumId w:val="103"/>
  </w:num>
  <w:num w:numId="70" w16cid:durableId="1494490183">
    <w:abstractNumId w:val="43"/>
  </w:num>
  <w:num w:numId="71" w16cid:durableId="1952279018">
    <w:abstractNumId w:val="151"/>
  </w:num>
  <w:num w:numId="72" w16cid:durableId="445932279">
    <w:abstractNumId w:val="153"/>
  </w:num>
  <w:num w:numId="73" w16cid:durableId="141696921">
    <w:abstractNumId w:val="219"/>
  </w:num>
  <w:num w:numId="74" w16cid:durableId="979309713">
    <w:abstractNumId w:val="134"/>
  </w:num>
  <w:num w:numId="75" w16cid:durableId="1214999250">
    <w:abstractNumId w:val="26"/>
  </w:num>
  <w:num w:numId="76" w16cid:durableId="363361915">
    <w:abstractNumId w:val="149"/>
  </w:num>
  <w:num w:numId="77" w16cid:durableId="1899703029">
    <w:abstractNumId w:val="214"/>
  </w:num>
  <w:num w:numId="78" w16cid:durableId="279459903">
    <w:abstractNumId w:val="66"/>
  </w:num>
  <w:num w:numId="79" w16cid:durableId="927466360">
    <w:abstractNumId w:val="205"/>
    <w:lvlOverride w:ilvl="0">
      <w:startOverride w:val="5"/>
    </w:lvlOverride>
  </w:num>
  <w:num w:numId="80" w16cid:durableId="359211360">
    <w:abstractNumId w:val="205"/>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16cid:durableId="1450540976">
    <w:abstractNumId w:val="247"/>
  </w:num>
  <w:num w:numId="82" w16cid:durableId="1051154273">
    <w:abstractNumId w:val="243"/>
  </w:num>
  <w:num w:numId="83" w16cid:durableId="1318848859">
    <w:abstractNumId w:val="172"/>
  </w:num>
  <w:num w:numId="84" w16cid:durableId="615868465">
    <w:abstractNumId w:val="17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16cid:durableId="71465049">
    <w:abstractNumId w:val="29"/>
  </w:num>
  <w:num w:numId="86" w16cid:durableId="458497699">
    <w:abstractNumId w:val="172"/>
    <w:lvlOverride w:ilvl="0">
      <w:startOverride w:val="9"/>
    </w:lvlOverride>
  </w:num>
  <w:num w:numId="87" w16cid:durableId="770785299">
    <w:abstractNumId w:val="17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16cid:durableId="2084907593">
    <w:abstractNumId w:val="142"/>
  </w:num>
  <w:num w:numId="89" w16cid:durableId="2127889577">
    <w:abstractNumId w:val="34"/>
  </w:num>
  <w:num w:numId="90" w16cid:durableId="811025355">
    <w:abstractNumId w:val="172"/>
  </w:num>
  <w:num w:numId="91" w16cid:durableId="1702976308">
    <w:abstractNumId w:val="230"/>
  </w:num>
  <w:num w:numId="92" w16cid:durableId="2120449933">
    <w:abstractNumId w:val="172"/>
    <w:lvlOverride w:ilvl="0">
      <w:startOverride w:val="5"/>
    </w:lvlOverride>
  </w:num>
  <w:num w:numId="93" w16cid:durableId="332494913">
    <w:abstractNumId w:val="154"/>
  </w:num>
  <w:num w:numId="94" w16cid:durableId="1001467065">
    <w:abstractNumId w:val="172"/>
    <w:lvlOverride w:ilvl="0">
      <w:startOverride w:val="13"/>
    </w:lvlOverride>
  </w:num>
  <w:num w:numId="95" w16cid:durableId="1151557636">
    <w:abstractNumId w:val="135"/>
  </w:num>
  <w:num w:numId="96" w16cid:durableId="847599426">
    <w:abstractNumId w:val="206"/>
  </w:num>
  <w:num w:numId="97" w16cid:durableId="828793469">
    <w:abstractNumId w:val="172"/>
    <w:lvlOverride w:ilvl="0">
      <w:startOverride w:val="14"/>
    </w:lvlOverride>
  </w:num>
  <w:num w:numId="98" w16cid:durableId="1433434009">
    <w:abstractNumId w:val="208"/>
  </w:num>
  <w:num w:numId="99" w16cid:durableId="1215892263">
    <w:abstractNumId w:val="122"/>
  </w:num>
  <w:num w:numId="100" w16cid:durableId="1098059999">
    <w:abstractNumId w:val="122"/>
    <w:lvlOverride w:ilvl="0">
      <w:lvl w:ilvl="0" w:tplc="76F88714">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CC41012">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BE7E6FEC">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5010C636">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BF4EA5AE">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AB5C7DE2">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C5585648">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B604B9C">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7B45534">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16cid:durableId="421335749">
    <w:abstractNumId w:val="99"/>
    <w:lvlOverride w:ilvl="0">
      <w:lvl w:ilvl="0" w:tplc="C6380AB4">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16cid:durableId="1953050983">
    <w:abstractNumId w:val="221"/>
  </w:num>
  <w:num w:numId="103" w16cid:durableId="1782797953">
    <w:abstractNumId w:val="166"/>
  </w:num>
  <w:num w:numId="104" w16cid:durableId="1952275207">
    <w:abstractNumId w:val="122"/>
    <w:lvlOverride w:ilvl="0">
      <w:startOverride w:val="4"/>
      <w:lvl w:ilvl="0" w:tplc="76F88714">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CC41012">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E7E6FEC">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5010C636">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BF4EA5AE">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B5C7DE2">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C5585648">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B604B9C">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7B45534">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16cid:durableId="1434016860">
    <w:abstractNumId w:val="190"/>
  </w:num>
  <w:num w:numId="106" w16cid:durableId="1997109495">
    <w:abstractNumId w:val="122"/>
    <w:lvlOverride w:ilvl="0">
      <w:startOverride w:val="5"/>
      <w:lvl w:ilvl="0" w:tplc="76F88714">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CC41012">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E7E6FEC">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5010C636">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BF4EA5AE">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B5C7DE2">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C5585648">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B604B9C">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7B45534">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16cid:durableId="86194372">
    <w:abstractNumId w:val="56"/>
  </w:num>
  <w:num w:numId="108" w16cid:durableId="634257549">
    <w:abstractNumId w:val="56"/>
    <w:lvlOverride w:ilvl="0">
      <w:lvl w:ilvl="0" w:tplc="963E556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DAF4698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8FF29FD4">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EEA27AF4">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208EF2A">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D3C258A4">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1D48B89A">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788E6CC4">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78C81CE">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16cid:durableId="65418775">
    <w:abstractNumId w:val="177"/>
  </w:num>
  <w:num w:numId="110" w16cid:durableId="483861574">
    <w:abstractNumId w:val="177"/>
    <w:lvlOverride w:ilvl="0">
      <w:startOverride w:val="3"/>
    </w:lvlOverride>
  </w:num>
  <w:num w:numId="111" w16cid:durableId="1974361366">
    <w:abstractNumId w:val="177"/>
    <w:lvlOverride w:ilvl="0">
      <w:lvl w:ilvl="0" w:tplc="FA563832">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511281BA">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E88A1DE">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3BF241B8">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AB50B040">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AB21BA0">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1F49488">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1960FF6">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C76E6AD8">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16cid:durableId="872310591">
    <w:abstractNumId w:val="20"/>
  </w:num>
  <w:num w:numId="113" w16cid:durableId="1282152257">
    <w:abstractNumId w:val="172"/>
    <w:lvlOverride w:ilvl="0">
      <w:startOverride w:val="1"/>
    </w:lvlOverride>
  </w:num>
  <w:num w:numId="114" w16cid:durableId="1660961347">
    <w:abstractNumId w:val="172"/>
    <w:lvlOverride w:ilvl="0">
      <w:startOverride w:val="1"/>
    </w:lvlOverride>
  </w:num>
  <w:num w:numId="115" w16cid:durableId="75827367">
    <w:abstractNumId w:val="115"/>
  </w:num>
  <w:num w:numId="116" w16cid:durableId="1751997500">
    <w:abstractNumId w:val="8"/>
  </w:num>
  <w:num w:numId="117" w16cid:durableId="530537905">
    <w:abstractNumId w:val="176"/>
  </w:num>
  <w:num w:numId="118" w16cid:durableId="569120699">
    <w:abstractNumId w:val="244"/>
  </w:num>
  <w:num w:numId="119" w16cid:durableId="1093863909">
    <w:abstractNumId w:val="172"/>
  </w:num>
  <w:num w:numId="120" w16cid:durableId="197208337">
    <w:abstractNumId w:val="58"/>
  </w:num>
  <w:num w:numId="121" w16cid:durableId="739600845">
    <w:abstractNumId w:val="172"/>
    <w:lvlOverride w:ilvl="0">
      <w:startOverride w:val="1"/>
    </w:lvlOverride>
  </w:num>
  <w:num w:numId="122" w16cid:durableId="2062168272">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16cid:durableId="1328630603">
    <w:abstractNumId w:val="152"/>
  </w:num>
  <w:num w:numId="124" w16cid:durableId="1799101856">
    <w:abstractNumId w:val="237"/>
  </w:num>
  <w:num w:numId="125" w16cid:durableId="288828866">
    <w:abstractNumId w:val="172"/>
    <w:lvlOverride w:ilvl="0">
      <w:startOverride w:val="1"/>
    </w:lvlOverride>
  </w:num>
  <w:num w:numId="126" w16cid:durableId="2107116198">
    <w:abstractNumId w:val="172"/>
    <w:lvlOverride w:ilvl="0">
      <w:startOverride w:val="8"/>
    </w:lvlOverride>
  </w:num>
  <w:num w:numId="127" w16cid:durableId="1766539859">
    <w:abstractNumId w:val="81"/>
  </w:num>
  <w:num w:numId="128" w16cid:durableId="902832501">
    <w:abstractNumId w:val="172"/>
    <w:lvlOverride w:ilvl="0">
      <w:startOverride w:val="1"/>
    </w:lvlOverride>
  </w:num>
  <w:num w:numId="129" w16cid:durableId="2104570139">
    <w:abstractNumId w:val="172"/>
    <w:lvlOverride w:ilvl="0">
      <w:startOverride w:val="1"/>
      <w:lvl w:ilvl="0">
        <w:start w:val="1"/>
        <w:numFmt w:val="decimal"/>
        <w:lvlText w:val="%1."/>
        <w:lvlJc w:val="left"/>
        <w:pPr>
          <w:ind w:left="426" w:hanging="426"/>
        </w:pPr>
        <w:rPr>
          <w:highlight w:val="none"/>
        </w:rPr>
      </w:lvl>
    </w:lvlOverride>
  </w:num>
  <w:num w:numId="130" w16cid:durableId="1606111280">
    <w:abstractNumId w:val="172"/>
    <w:lvlOverride w:ilvl="0">
      <w:lvl w:ilvl="0">
        <w:start w:val="1"/>
        <w:numFmt w:val="decimal"/>
        <w:lvlText w:val="%1."/>
        <w:lvlJc w:val="left"/>
        <w:pPr>
          <w:ind w:left="357" w:hanging="357"/>
        </w:pPr>
        <w:rPr>
          <w:highlight w:val="none"/>
        </w:rPr>
      </w:lvl>
    </w:lvlOverride>
  </w:num>
  <w:num w:numId="131" w16cid:durableId="1833832630">
    <w:abstractNumId w:val="172"/>
    <w:lvlOverride w:ilvl="0">
      <w:lvl w:ilvl="0">
        <w:start w:val="1"/>
        <w:numFmt w:val="decimal"/>
        <w:lvlText w:val="%1."/>
        <w:lvlJc w:val="left"/>
        <w:pPr>
          <w:ind w:left="357" w:hanging="357"/>
        </w:pPr>
        <w:rPr>
          <w:highlight w:val="none"/>
        </w:rPr>
      </w:lvl>
    </w:lvlOverride>
  </w:num>
  <w:num w:numId="132" w16cid:durableId="193613159">
    <w:abstractNumId w:val="17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16cid:durableId="661543729">
    <w:abstractNumId w:val="172"/>
    <w:lvlOverride w:ilvl="0">
      <w:startOverride w:val="2"/>
    </w:lvlOverride>
  </w:num>
  <w:num w:numId="134" w16cid:durableId="946039380">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16cid:durableId="165364865">
    <w:abstractNumId w:val="181"/>
  </w:num>
  <w:num w:numId="136" w16cid:durableId="1464620366">
    <w:abstractNumId w:val="91"/>
  </w:num>
  <w:num w:numId="137" w16cid:durableId="1898780924">
    <w:abstractNumId w:val="101"/>
  </w:num>
  <w:num w:numId="138" w16cid:durableId="296878456">
    <w:abstractNumId w:val="172"/>
    <w:lvlOverride w:ilvl="0">
      <w:startOverride w:val="4"/>
    </w:lvlOverride>
  </w:num>
  <w:num w:numId="139" w16cid:durableId="1691754562">
    <w:abstractNumId w:val="229"/>
  </w:num>
  <w:num w:numId="140" w16cid:durableId="1520894286">
    <w:abstractNumId w:val="172"/>
    <w:lvlOverride w:ilvl="0">
      <w:startOverride w:val="5"/>
    </w:lvlOverride>
  </w:num>
  <w:num w:numId="141" w16cid:durableId="1572151561">
    <w:abstractNumId w:val="78"/>
  </w:num>
  <w:num w:numId="142" w16cid:durableId="963003613">
    <w:abstractNumId w:val="181"/>
    <w:lvlOverride w:ilvl="0">
      <w:lvl w:ilvl="0" w:tplc="06FA1ADE">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0F081AEA">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D8328842">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F0021634">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0A4A1AF6">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C5781C7C">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430C7964">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EFE3D70">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6BB6B6D2">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16cid:durableId="2071070546">
    <w:abstractNumId w:val="78"/>
    <w:lvlOverride w:ilvl="0">
      <w:startOverride w:val="3"/>
    </w:lvlOverride>
  </w:num>
  <w:num w:numId="144" w16cid:durableId="1751006077">
    <w:abstractNumId w:val="160"/>
  </w:num>
  <w:num w:numId="145" w16cid:durableId="150560894">
    <w:abstractNumId w:val="156"/>
  </w:num>
  <w:num w:numId="146" w16cid:durableId="1894194426">
    <w:abstractNumId w:val="156"/>
    <w:lvlOverride w:ilvl="0">
      <w:lvl w:ilvl="0" w:tplc="412CB856">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477E1EF4">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000E68DC">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4DF420BA">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B5034EA">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63A1358">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C6A25F2">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1842189C">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94C25980">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16cid:durableId="1898785955">
    <w:abstractNumId w:val="17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16cid:durableId="692145577">
    <w:abstractNumId w:val="164"/>
  </w:num>
  <w:num w:numId="149" w16cid:durableId="1815366041">
    <w:abstractNumId w:val="172"/>
  </w:num>
  <w:num w:numId="150" w16cid:durableId="1792823336">
    <w:abstractNumId w:val="172"/>
    <w:lvlOverride w:ilvl="0">
      <w:startOverride w:val="1"/>
    </w:lvlOverride>
  </w:num>
  <w:num w:numId="151" w16cid:durableId="767041634">
    <w:abstractNumId w:val="17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16cid:durableId="1965843621">
    <w:abstractNumId w:val="140"/>
  </w:num>
  <w:num w:numId="153" w16cid:durableId="542181466">
    <w:abstractNumId w:val="172"/>
    <w:lvlOverride w:ilvl="0">
      <w:startOverride w:val="1"/>
    </w:lvlOverride>
  </w:num>
  <w:num w:numId="154" w16cid:durableId="80030127">
    <w:abstractNumId w:val="106"/>
  </w:num>
  <w:num w:numId="155" w16cid:durableId="622997730">
    <w:abstractNumId w:val="14"/>
  </w:num>
  <w:num w:numId="156" w16cid:durableId="1472357261">
    <w:abstractNumId w:val="14"/>
    <w:lvlOverride w:ilvl="0">
      <w:lvl w:ilvl="0" w:tplc="AC9A111E">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1E68BE88">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14FEA082">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2710E89E">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BDCAA162">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CF50E73A">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8E4E8C8">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F2040E36">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A18AC7D0">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16cid:durableId="1271933350">
    <w:abstractNumId w:val="12"/>
  </w:num>
  <w:num w:numId="158" w16cid:durableId="739867318">
    <w:abstractNumId w:val="12"/>
    <w:lvlOverride w:ilvl="0">
      <w:lvl w:ilvl="0" w:tplc="96C46E3A">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2D9AE99E">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0F02D76">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5A8C2E5C">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06EC2B0">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132F262">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EACACA6">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E5B6F73A">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2B1ADB78">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16cid:durableId="1246036136">
    <w:abstractNumId w:val="33"/>
  </w:num>
  <w:num w:numId="160" w16cid:durableId="79303506">
    <w:abstractNumId w:val="175"/>
  </w:num>
  <w:num w:numId="161" w16cid:durableId="1587958382">
    <w:abstractNumId w:val="72"/>
  </w:num>
  <w:num w:numId="162" w16cid:durableId="769543251">
    <w:abstractNumId w:val="158"/>
  </w:num>
  <w:num w:numId="163" w16cid:durableId="1520660922">
    <w:abstractNumId w:val="42"/>
  </w:num>
  <w:num w:numId="164" w16cid:durableId="2032803814">
    <w:abstractNumId w:val="144"/>
  </w:num>
  <w:num w:numId="165" w16cid:durableId="2081324051">
    <w:abstractNumId w:val="234"/>
  </w:num>
  <w:num w:numId="166" w16cid:durableId="707026431">
    <w:abstractNumId w:val="107"/>
  </w:num>
  <w:num w:numId="167" w16cid:durableId="1938715101">
    <w:abstractNumId w:val="191"/>
  </w:num>
  <w:num w:numId="168" w16cid:durableId="1446002973">
    <w:abstractNumId w:val="199"/>
  </w:num>
  <w:num w:numId="169" w16cid:durableId="663510699">
    <w:abstractNumId w:val="136"/>
  </w:num>
  <w:num w:numId="170" w16cid:durableId="1066760158">
    <w:abstractNumId w:val="133"/>
  </w:num>
  <w:num w:numId="171" w16cid:durableId="1447038968">
    <w:abstractNumId w:val="120"/>
  </w:num>
  <w:num w:numId="172" w16cid:durableId="1615556066">
    <w:abstractNumId w:val="74"/>
  </w:num>
  <w:num w:numId="173" w16cid:durableId="92089855">
    <w:abstractNumId w:val="110"/>
  </w:num>
  <w:num w:numId="174" w16cid:durableId="1128470300">
    <w:abstractNumId w:val="114"/>
  </w:num>
  <w:num w:numId="175" w16cid:durableId="141628796">
    <w:abstractNumId w:val="2"/>
  </w:num>
  <w:num w:numId="176" w16cid:durableId="138495472">
    <w:abstractNumId w:val="6"/>
  </w:num>
  <w:num w:numId="177" w16cid:durableId="646589456">
    <w:abstractNumId w:val="228"/>
  </w:num>
  <w:num w:numId="178" w16cid:durableId="1421027790">
    <w:abstractNumId w:val="145"/>
  </w:num>
  <w:num w:numId="179" w16cid:durableId="510997452">
    <w:abstractNumId w:val="216"/>
  </w:num>
  <w:num w:numId="180" w16cid:durableId="634680630">
    <w:abstractNumId w:val="23"/>
  </w:num>
  <w:num w:numId="181" w16cid:durableId="1610969910">
    <w:abstractNumId w:val="89"/>
  </w:num>
  <w:num w:numId="182" w16cid:durableId="1093671572">
    <w:abstractNumId w:val="161"/>
  </w:num>
  <w:num w:numId="183" w16cid:durableId="1817795335">
    <w:abstractNumId w:val="242"/>
  </w:num>
  <w:num w:numId="184" w16cid:durableId="963463894">
    <w:abstractNumId w:val="162"/>
  </w:num>
  <w:num w:numId="185" w16cid:durableId="1231966448">
    <w:abstractNumId w:val="49"/>
  </w:num>
  <w:num w:numId="186" w16cid:durableId="1146315967">
    <w:abstractNumId w:val="68"/>
  </w:num>
  <w:num w:numId="187" w16cid:durableId="1306157592">
    <w:abstractNumId w:val="71"/>
  </w:num>
  <w:num w:numId="188" w16cid:durableId="451556321">
    <w:abstractNumId w:val="155"/>
  </w:num>
  <w:num w:numId="189" w16cid:durableId="17894569">
    <w:abstractNumId w:val="17"/>
  </w:num>
  <w:num w:numId="190" w16cid:durableId="561841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399286833">
    <w:abstractNumId w:val="184"/>
  </w:num>
  <w:num w:numId="192" w16cid:durableId="375663885">
    <w:abstractNumId w:val="217"/>
  </w:num>
  <w:num w:numId="193" w16cid:durableId="1571965555">
    <w:abstractNumId w:val="83"/>
  </w:num>
  <w:num w:numId="194" w16cid:durableId="1840267963">
    <w:abstractNumId w:val="94"/>
  </w:num>
  <w:num w:numId="195" w16cid:durableId="1428111282">
    <w:abstractNumId w:val="213"/>
  </w:num>
  <w:num w:numId="196" w16cid:durableId="56245565">
    <w:abstractNumId w:val="9"/>
  </w:num>
  <w:num w:numId="197" w16cid:durableId="1334334168">
    <w:abstractNumId w:val="204"/>
  </w:num>
  <w:num w:numId="198" w16cid:durableId="819661763">
    <w:abstractNumId w:val="168"/>
  </w:num>
  <w:num w:numId="199" w16cid:durableId="40524678">
    <w:abstractNumId w:val="223"/>
  </w:num>
  <w:num w:numId="200" w16cid:durableId="1458137180">
    <w:abstractNumId w:val="207"/>
  </w:num>
  <w:num w:numId="201" w16cid:durableId="354888949">
    <w:abstractNumId w:val="17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16cid:durableId="16002620">
    <w:abstractNumId w:val="72"/>
    <w:lvlOverride w:ilvl="0">
      <w:startOverride w:val="1"/>
    </w:lvlOverride>
  </w:num>
  <w:num w:numId="203" w16cid:durableId="27268163">
    <w:abstractNumId w:val="72"/>
  </w:num>
  <w:num w:numId="204" w16cid:durableId="481581335">
    <w:abstractNumId w:val="169"/>
  </w:num>
  <w:num w:numId="205" w16cid:durableId="485054612">
    <w:abstractNumId w:val="22"/>
  </w:num>
  <w:num w:numId="206" w16cid:durableId="2036080454">
    <w:abstractNumId w:val="235"/>
  </w:num>
  <w:num w:numId="207" w16cid:durableId="152374965">
    <w:abstractNumId w:val="212"/>
  </w:num>
  <w:num w:numId="208" w16cid:durableId="1889878647">
    <w:abstractNumId w:val="1"/>
  </w:num>
  <w:num w:numId="209" w16cid:durableId="2056543367">
    <w:abstractNumId w:val="132"/>
  </w:num>
  <w:num w:numId="210" w16cid:durableId="1810435208">
    <w:abstractNumId w:val="245"/>
  </w:num>
  <w:num w:numId="211" w16cid:durableId="591818550">
    <w:abstractNumId w:val="121"/>
  </w:num>
  <w:num w:numId="212" w16cid:durableId="114063727">
    <w:abstractNumId w:val="174"/>
  </w:num>
  <w:num w:numId="213" w16cid:durableId="935215862">
    <w:abstractNumId w:val="38"/>
  </w:num>
  <w:num w:numId="214" w16cid:durableId="1974096983">
    <w:abstractNumId w:val="116"/>
  </w:num>
  <w:num w:numId="215" w16cid:durableId="651183296">
    <w:abstractNumId w:val="226"/>
  </w:num>
  <w:num w:numId="216" w16cid:durableId="1046491417">
    <w:abstractNumId w:val="90"/>
  </w:num>
  <w:num w:numId="217" w16cid:durableId="1984432418">
    <w:abstractNumId w:val="53"/>
  </w:num>
  <w:num w:numId="218" w16cid:durableId="495918991">
    <w:abstractNumId w:val="233"/>
  </w:num>
  <w:num w:numId="219" w16cid:durableId="770859347">
    <w:abstractNumId w:val="173"/>
  </w:num>
  <w:num w:numId="220" w16cid:durableId="183128941">
    <w:abstractNumId w:val="183"/>
  </w:num>
  <w:num w:numId="221" w16cid:durableId="2000183797">
    <w:abstractNumId w:val="227"/>
  </w:num>
  <w:num w:numId="222" w16cid:durableId="575093587">
    <w:abstractNumId w:val="123"/>
  </w:num>
  <w:num w:numId="223" w16cid:durableId="1296137043">
    <w:abstractNumId w:val="138"/>
  </w:num>
  <w:num w:numId="224" w16cid:durableId="650403807">
    <w:abstractNumId w:val="46"/>
  </w:num>
  <w:num w:numId="225" w16cid:durableId="1615019893">
    <w:abstractNumId w:val="163"/>
  </w:num>
  <w:num w:numId="226" w16cid:durableId="877741467">
    <w:abstractNumId w:val="143"/>
  </w:num>
  <w:num w:numId="227" w16cid:durableId="527917267">
    <w:abstractNumId w:val="111"/>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16cid:durableId="2079866189">
    <w:abstractNumId w:val="112"/>
  </w:num>
  <w:num w:numId="229" w16cid:durableId="1135294064">
    <w:abstractNumId w:val="100"/>
  </w:num>
  <w:num w:numId="230" w16cid:durableId="1164665082">
    <w:abstractNumId w:val="13"/>
  </w:num>
  <w:num w:numId="231" w16cid:durableId="763845482">
    <w:abstractNumId w:val="129"/>
  </w:num>
  <w:num w:numId="232" w16cid:durableId="1926766053">
    <w:abstractNumId w:val="59"/>
  </w:num>
  <w:num w:numId="233" w16cid:durableId="1274824028">
    <w:abstractNumId w:val="117"/>
  </w:num>
  <w:num w:numId="234" w16cid:durableId="1792286232">
    <w:abstractNumId w:val="41"/>
  </w:num>
  <w:num w:numId="235" w16cid:durableId="42364403">
    <w:abstractNumId w:val="170"/>
  </w:num>
  <w:num w:numId="236" w16cid:durableId="559679396">
    <w:abstractNumId w:val="113"/>
  </w:num>
  <w:num w:numId="237" w16cid:durableId="909072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16cid:durableId="210968320">
    <w:abstractNumId w:val="0"/>
  </w:num>
  <w:num w:numId="239" w16cid:durableId="1297564522">
    <w:abstractNumId w:val="4"/>
  </w:num>
  <w:num w:numId="240" w16cid:durableId="1431775270">
    <w:abstractNumId w:val="108"/>
  </w:num>
  <w:num w:numId="241" w16cid:durableId="2049138103">
    <w:abstractNumId w:val="165"/>
  </w:num>
  <w:num w:numId="242" w16cid:durableId="1769234172">
    <w:abstractNumId w:val="148"/>
  </w:num>
  <w:num w:numId="243" w16cid:durableId="398863897">
    <w:abstractNumId w:val="224"/>
  </w:num>
  <w:num w:numId="244" w16cid:durableId="704451806">
    <w:abstractNumId w:val="57"/>
  </w:num>
  <w:num w:numId="245" w16cid:durableId="237718574">
    <w:abstractNumId w:val="186"/>
  </w:num>
  <w:num w:numId="246" w16cid:durableId="1931037153">
    <w:abstractNumId w:val="86"/>
  </w:num>
  <w:num w:numId="247" w16cid:durableId="1971326232">
    <w:abstractNumId w:val="65"/>
  </w:num>
  <w:num w:numId="248" w16cid:durableId="270742967">
    <w:abstractNumId w:val="131"/>
  </w:num>
  <w:num w:numId="249" w16cid:durableId="450520263">
    <w:abstractNumId w:val="231"/>
  </w:num>
  <w:num w:numId="250" w16cid:durableId="1166745193">
    <w:abstractNumId w:val="187"/>
  </w:num>
  <w:num w:numId="251" w16cid:durableId="963929208">
    <w:abstractNumId w:val="141"/>
  </w:num>
  <w:num w:numId="252" w16cid:durableId="216281372">
    <w:abstractNumId w:val="7"/>
  </w:num>
  <w:num w:numId="253" w16cid:durableId="2088065425">
    <w:abstractNumId w:val="88"/>
  </w:num>
  <w:num w:numId="254" w16cid:durableId="47383633">
    <w:abstractNumId w:val="84"/>
  </w:num>
  <w:num w:numId="255" w16cid:durableId="549340604">
    <w:abstractNumId w:val="137"/>
  </w:num>
  <w:num w:numId="256" w16cid:durableId="1912962147">
    <w:abstractNumId w:val="80"/>
  </w:num>
  <w:num w:numId="257" w16cid:durableId="1968857660">
    <w:abstractNumId w:val="220"/>
  </w:num>
  <w:num w:numId="258" w16cid:durableId="759064219">
    <w:abstractNumId w:val="44"/>
  </w:num>
  <w:num w:numId="259" w16cid:durableId="301619025">
    <w:abstractNumId w:val="95"/>
  </w:num>
  <w:num w:numId="260" w16cid:durableId="2072775848">
    <w:abstractNumId w:val="209"/>
  </w:num>
  <w:num w:numId="261" w16cid:durableId="1170365003">
    <w:abstractNumId w:val="18"/>
  </w:num>
  <w:num w:numId="262" w16cid:durableId="1932615942">
    <w:abstractNumId w:val="64"/>
  </w:num>
  <w:num w:numId="263" w16cid:durableId="181090992">
    <w:abstractNumId w:val="232"/>
  </w:num>
  <w:num w:numId="264" w16cid:durableId="1489007624">
    <w:abstractNumId w:val="45"/>
  </w:num>
  <w:num w:numId="265" w16cid:durableId="1663776203">
    <w:abstractNumId w:val="182"/>
  </w:num>
  <w:num w:numId="266" w16cid:durableId="834806082">
    <w:abstractNumId w:val="180"/>
  </w:num>
  <w:num w:numId="267" w16cid:durableId="2131363975">
    <w:abstractNumId w:val="197"/>
  </w:num>
  <w:num w:numId="268" w16cid:durableId="1527403646">
    <w:abstractNumId w:val="225"/>
  </w:num>
  <w:num w:numId="269" w16cid:durableId="1961564910">
    <w:abstractNumId w:val="126"/>
  </w:num>
  <w:num w:numId="270" w16cid:durableId="399595060">
    <w:abstractNumId w:val="3"/>
  </w:num>
  <w:num w:numId="271" w16cid:durableId="1017268204">
    <w:abstractNumId w:val="63"/>
  </w:num>
  <w:num w:numId="272" w16cid:durableId="1047684227">
    <w:abstractNumId w:val="67"/>
  </w:num>
  <w:num w:numId="273" w16cid:durableId="412122918">
    <w:abstractNumId w:val="246"/>
  </w:num>
  <w:num w:numId="274" w16cid:durableId="1862429596">
    <w:abstractNumId w:val="215"/>
  </w:num>
  <w:num w:numId="275" w16cid:durableId="1067340117">
    <w:abstractNumId w:val="70"/>
  </w:num>
  <w:num w:numId="276" w16cid:durableId="1519857279">
    <w:abstractNumId w:val="218"/>
  </w:num>
  <w:num w:numId="277" w16cid:durableId="601914789">
    <w:abstractNumId w:val="16"/>
  </w:num>
  <w:num w:numId="278" w16cid:durableId="1647398963">
    <w:abstractNumId w:val="239"/>
  </w:num>
  <w:num w:numId="279" w16cid:durableId="1286497306">
    <w:abstractNumId w:val="24"/>
  </w:num>
  <w:num w:numId="280" w16cid:durableId="276907455">
    <w:abstractNumId w:val="76"/>
  </w:num>
  <w:num w:numId="281" w16cid:durableId="1550074208">
    <w:abstractNumId w:val="75"/>
  </w:num>
  <w:num w:numId="282" w16cid:durableId="604847696">
    <w:abstractNumId w:val="51"/>
  </w:num>
  <w:num w:numId="283" w16cid:durableId="679893403">
    <w:abstractNumId w:val="104"/>
  </w:num>
  <w:num w:numId="284" w16cid:durableId="1544361318">
    <w:abstractNumId w:val="21"/>
  </w:num>
  <w:num w:numId="285" w16cid:durableId="2824121">
    <w:abstractNumId w:val="25"/>
  </w:num>
  <w:num w:numId="286" w16cid:durableId="831289184">
    <w:abstractNumId w:val="109"/>
  </w:num>
  <w:num w:numId="287" w16cid:durableId="971983645">
    <w:abstractNumId w:val="189"/>
  </w:num>
  <w:num w:numId="288" w16cid:durableId="2136480854">
    <w:abstractNumId w:val="30"/>
  </w:num>
  <w:num w:numId="289" w16cid:durableId="364331811">
    <w:abstractNumId w:val="39"/>
  </w:num>
  <w:num w:numId="290" w16cid:durableId="1290622176">
    <w:abstractNumId w:val="203"/>
  </w:num>
  <w:num w:numId="291" w16cid:durableId="1378704207">
    <w:abstractNumId w:val="87"/>
  </w:num>
  <w:num w:numId="292" w16cid:durableId="887037177">
    <w:abstractNumId w:val="27"/>
  </w:num>
  <w:num w:numId="293" w16cid:durableId="1036929934">
    <w:abstractNumId w:val="35"/>
  </w:num>
  <w:num w:numId="294" w16cid:durableId="1979920416">
    <w:abstractNumId w:val="55"/>
  </w:num>
  <w:num w:numId="295" w16cid:durableId="1613245021">
    <w:abstractNumId w:val="125"/>
  </w:num>
  <w:num w:numId="296" w16cid:durableId="1693531901">
    <w:abstractNumId w:val="50"/>
  </w:num>
  <w:num w:numId="297" w16cid:durableId="1250852643">
    <w:abstractNumId w:val="178"/>
  </w:num>
  <w:num w:numId="298" w16cid:durableId="747962856">
    <w:abstractNumId w:val="171"/>
  </w:num>
  <w:num w:numId="299" w16cid:durableId="1313217247">
    <w:abstractNumId w:val="92"/>
  </w:num>
  <w:num w:numId="300" w16cid:durableId="2121685980">
    <w:abstractNumId w:val="34"/>
    <w:lvlOverride w:ilvl="0">
      <w:lvl w:ilvl="0" w:tplc="80ACE960">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301" w16cid:durableId="3141865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2001731688">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328896215">
    <w:abstractNumId w:val="61"/>
  </w:num>
  <w:num w:numId="304" w16cid:durableId="1783454869">
    <w:abstractNumId w:val="193"/>
  </w:num>
  <w:num w:numId="305" w16cid:durableId="1743018049">
    <w:abstractNumId w:val="236"/>
  </w:num>
  <w:num w:numId="306" w16cid:durableId="1474836140">
    <w:abstractNumId w:val="194"/>
  </w:num>
  <w:num w:numId="307" w16cid:durableId="592977593">
    <w:abstractNumId w:val="73"/>
  </w:num>
  <w:num w:numId="308" w16cid:durableId="1817719913">
    <w:abstractNumId w:val="47"/>
  </w:num>
  <w:num w:numId="309" w16cid:durableId="2028748538">
    <w:abstractNumId w:val="77"/>
  </w:num>
  <w:num w:numId="310" w16cid:durableId="1462653358">
    <w:abstractNumId w:val="198"/>
  </w:num>
  <w:num w:numId="311" w16cid:durableId="1654720795">
    <w:abstractNumId w:val="28"/>
  </w:num>
  <w:num w:numId="312" w16cid:durableId="1978993700">
    <w:abstractNumId w:val="167"/>
  </w:num>
  <w:num w:numId="313" w16cid:durableId="1368604830">
    <w:abstractNumId w:val="192"/>
  </w:num>
  <w:num w:numId="314" w16cid:durableId="135800647">
    <w:abstractNumId w:val="188"/>
  </w:num>
  <w:num w:numId="315" w16cid:durableId="1744181898">
    <w:abstractNumId w:val="46"/>
    <w:lvlOverride w:ilvl="0">
      <w:startOverride w:val="2"/>
    </w:lvlOverride>
  </w:num>
  <w:num w:numId="316" w16cid:durableId="758133545">
    <w:abstractNumId w:val="46"/>
    <w:lvlOverride w:ilvl="0">
      <w:startOverride w:val="2"/>
    </w:lvlOverride>
  </w:num>
  <w:num w:numId="317" w16cid:durableId="1146628873">
    <w:abstractNumId w:val="96"/>
  </w:num>
  <w:num w:numId="318" w16cid:durableId="222832739">
    <w:abstractNumId w:val="48"/>
  </w:num>
  <w:num w:numId="319" w16cid:durableId="824709250">
    <w:abstractNumId w:val="241"/>
  </w:num>
  <w:numIdMacAtCleanup w:val="3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8"/>
  <w:displayBackgroundShape/>
  <w:activeWritingStyle w:appName="MSWord" w:lang="en-AU" w:vendorID="64" w:dllVersion="0" w:nlCheck="1" w:checkStyle="0"/>
  <w:activeWritingStyle w:appName="MSWord" w:lang="en-US" w:vendorID="64" w:dllVersion="0" w:nlCheck="1" w:checkStyle="0"/>
  <w:activeWritingStyle w:appName="MSWord" w:lang="fr-FR" w:vendorID="64" w:dllVersion="0" w:nlCheck="1" w:checkStyle="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54E"/>
    <w:rsid w:val="0001418F"/>
    <w:rsid w:val="00015FDB"/>
    <w:rsid w:val="000219F7"/>
    <w:rsid w:val="0002216B"/>
    <w:rsid w:val="00023DB7"/>
    <w:rsid w:val="00024F78"/>
    <w:rsid w:val="00025072"/>
    <w:rsid w:val="00025BB6"/>
    <w:rsid w:val="00027D72"/>
    <w:rsid w:val="000331AA"/>
    <w:rsid w:val="00035B3C"/>
    <w:rsid w:val="00035F54"/>
    <w:rsid w:val="000418D7"/>
    <w:rsid w:val="000444AE"/>
    <w:rsid w:val="00044568"/>
    <w:rsid w:val="00045D35"/>
    <w:rsid w:val="0004650E"/>
    <w:rsid w:val="00046E19"/>
    <w:rsid w:val="000517AE"/>
    <w:rsid w:val="00053A09"/>
    <w:rsid w:val="00056F8B"/>
    <w:rsid w:val="000628FC"/>
    <w:rsid w:val="00062A0E"/>
    <w:rsid w:val="00062A46"/>
    <w:rsid w:val="0007063B"/>
    <w:rsid w:val="00070FEF"/>
    <w:rsid w:val="00072227"/>
    <w:rsid w:val="000724FF"/>
    <w:rsid w:val="00076A2D"/>
    <w:rsid w:val="000771B6"/>
    <w:rsid w:val="00082604"/>
    <w:rsid w:val="00082AB9"/>
    <w:rsid w:val="0008327C"/>
    <w:rsid w:val="00084158"/>
    <w:rsid w:val="00096F0A"/>
    <w:rsid w:val="00096FC2"/>
    <w:rsid w:val="000978BA"/>
    <w:rsid w:val="000A200F"/>
    <w:rsid w:val="000A34AB"/>
    <w:rsid w:val="000A3F25"/>
    <w:rsid w:val="000A44D0"/>
    <w:rsid w:val="000A5C10"/>
    <w:rsid w:val="000A6DE9"/>
    <w:rsid w:val="000A6E84"/>
    <w:rsid w:val="000B21EC"/>
    <w:rsid w:val="000B3F48"/>
    <w:rsid w:val="000B4CAC"/>
    <w:rsid w:val="000B6AA8"/>
    <w:rsid w:val="000C0224"/>
    <w:rsid w:val="000C09A2"/>
    <w:rsid w:val="000C1398"/>
    <w:rsid w:val="000C4F95"/>
    <w:rsid w:val="000D2E20"/>
    <w:rsid w:val="000D727D"/>
    <w:rsid w:val="000D755C"/>
    <w:rsid w:val="000E1F12"/>
    <w:rsid w:val="000E1F7D"/>
    <w:rsid w:val="000E28E8"/>
    <w:rsid w:val="000E2900"/>
    <w:rsid w:val="000E6E2D"/>
    <w:rsid w:val="000F0353"/>
    <w:rsid w:val="000F0923"/>
    <w:rsid w:val="000F1C16"/>
    <w:rsid w:val="000F1C70"/>
    <w:rsid w:val="000F25C5"/>
    <w:rsid w:val="000F6828"/>
    <w:rsid w:val="000F75BC"/>
    <w:rsid w:val="00100ACF"/>
    <w:rsid w:val="00112268"/>
    <w:rsid w:val="00113280"/>
    <w:rsid w:val="001134B2"/>
    <w:rsid w:val="00114AA0"/>
    <w:rsid w:val="001176B1"/>
    <w:rsid w:val="001223CF"/>
    <w:rsid w:val="00122FE4"/>
    <w:rsid w:val="0012447E"/>
    <w:rsid w:val="00125B56"/>
    <w:rsid w:val="00130CAB"/>
    <w:rsid w:val="0013301C"/>
    <w:rsid w:val="001353D1"/>
    <w:rsid w:val="00137676"/>
    <w:rsid w:val="001435AB"/>
    <w:rsid w:val="00144205"/>
    <w:rsid w:val="0014584F"/>
    <w:rsid w:val="001469E2"/>
    <w:rsid w:val="00147299"/>
    <w:rsid w:val="00147584"/>
    <w:rsid w:val="00147EBC"/>
    <w:rsid w:val="00155E3A"/>
    <w:rsid w:val="001600DA"/>
    <w:rsid w:val="00160BC0"/>
    <w:rsid w:val="0016141B"/>
    <w:rsid w:val="00167AC7"/>
    <w:rsid w:val="00167B18"/>
    <w:rsid w:val="00167C2B"/>
    <w:rsid w:val="00171AAF"/>
    <w:rsid w:val="00172A2E"/>
    <w:rsid w:val="00173CAD"/>
    <w:rsid w:val="00174D3B"/>
    <w:rsid w:val="00174E26"/>
    <w:rsid w:val="001754D0"/>
    <w:rsid w:val="00176C9A"/>
    <w:rsid w:val="00177368"/>
    <w:rsid w:val="00180EA3"/>
    <w:rsid w:val="00182A38"/>
    <w:rsid w:val="001840B2"/>
    <w:rsid w:val="001870A3"/>
    <w:rsid w:val="001918BA"/>
    <w:rsid w:val="00192F7A"/>
    <w:rsid w:val="00194BA7"/>
    <w:rsid w:val="0019519E"/>
    <w:rsid w:val="001963A9"/>
    <w:rsid w:val="001977D9"/>
    <w:rsid w:val="001A3BD5"/>
    <w:rsid w:val="001A412B"/>
    <w:rsid w:val="001A45FC"/>
    <w:rsid w:val="001B6912"/>
    <w:rsid w:val="001B6BAE"/>
    <w:rsid w:val="001C12E5"/>
    <w:rsid w:val="001D7980"/>
    <w:rsid w:val="001E472F"/>
    <w:rsid w:val="001E68DB"/>
    <w:rsid w:val="001F0869"/>
    <w:rsid w:val="001F090A"/>
    <w:rsid w:val="001F2D38"/>
    <w:rsid w:val="001F40BE"/>
    <w:rsid w:val="001F4766"/>
    <w:rsid w:val="00200D84"/>
    <w:rsid w:val="00205815"/>
    <w:rsid w:val="00212E12"/>
    <w:rsid w:val="00214CDC"/>
    <w:rsid w:val="00215512"/>
    <w:rsid w:val="00216B62"/>
    <w:rsid w:val="0021715B"/>
    <w:rsid w:val="00220335"/>
    <w:rsid w:val="002203C6"/>
    <w:rsid w:val="00220B2E"/>
    <w:rsid w:val="00220F5E"/>
    <w:rsid w:val="00221A6D"/>
    <w:rsid w:val="00223B99"/>
    <w:rsid w:val="00224BEE"/>
    <w:rsid w:val="0022673C"/>
    <w:rsid w:val="0022751C"/>
    <w:rsid w:val="00227BB3"/>
    <w:rsid w:val="00230162"/>
    <w:rsid w:val="002317B2"/>
    <w:rsid w:val="00237158"/>
    <w:rsid w:val="002429AB"/>
    <w:rsid w:val="00244C94"/>
    <w:rsid w:val="00245C00"/>
    <w:rsid w:val="00247B36"/>
    <w:rsid w:val="00250CA8"/>
    <w:rsid w:val="00252311"/>
    <w:rsid w:val="00254C26"/>
    <w:rsid w:val="00255AE4"/>
    <w:rsid w:val="0026087C"/>
    <w:rsid w:val="0026748A"/>
    <w:rsid w:val="0027017D"/>
    <w:rsid w:val="00273A7E"/>
    <w:rsid w:val="0027401A"/>
    <w:rsid w:val="0027446B"/>
    <w:rsid w:val="00275C9E"/>
    <w:rsid w:val="0027776F"/>
    <w:rsid w:val="00286F3B"/>
    <w:rsid w:val="00291F58"/>
    <w:rsid w:val="00294E59"/>
    <w:rsid w:val="00295B8B"/>
    <w:rsid w:val="00295D93"/>
    <w:rsid w:val="002979E3"/>
    <w:rsid w:val="002A1DC5"/>
    <w:rsid w:val="002A246F"/>
    <w:rsid w:val="002A4BDB"/>
    <w:rsid w:val="002A4C75"/>
    <w:rsid w:val="002B0055"/>
    <w:rsid w:val="002B1434"/>
    <w:rsid w:val="002B2425"/>
    <w:rsid w:val="002B3522"/>
    <w:rsid w:val="002B3D2D"/>
    <w:rsid w:val="002B450F"/>
    <w:rsid w:val="002B61C1"/>
    <w:rsid w:val="002C072F"/>
    <w:rsid w:val="002C0B4B"/>
    <w:rsid w:val="002C2C12"/>
    <w:rsid w:val="002C323F"/>
    <w:rsid w:val="002D5F01"/>
    <w:rsid w:val="002D7EB8"/>
    <w:rsid w:val="002E147F"/>
    <w:rsid w:val="002E576F"/>
    <w:rsid w:val="002E5F6F"/>
    <w:rsid w:val="002E6569"/>
    <w:rsid w:val="002F0B69"/>
    <w:rsid w:val="002F2A7F"/>
    <w:rsid w:val="002F5DDE"/>
    <w:rsid w:val="002F73EE"/>
    <w:rsid w:val="00302327"/>
    <w:rsid w:val="00302839"/>
    <w:rsid w:val="0030602B"/>
    <w:rsid w:val="0030611C"/>
    <w:rsid w:val="0030712C"/>
    <w:rsid w:val="0031282E"/>
    <w:rsid w:val="00313897"/>
    <w:rsid w:val="003149E2"/>
    <w:rsid w:val="00314B6E"/>
    <w:rsid w:val="00314C2B"/>
    <w:rsid w:val="0031757F"/>
    <w:rsid w:val="00317D5F"/>
    <w:rsid w:val="00320537"/>
    <w:rsid w:val="00323C9F"/>
    <w:rsid w:val="00323E9E"/>
    <w:rsid w:val="00324FF9"/>
    <w:rsid w:val="00326225"/>
    <w:rsid w:val="00326E4A"/>
    <w:rsid w:val="00330C12"/>
    <w:rsid w:val="00331DA4"/>
    <w:rsid w:val="0033781A"/>
    <w:rsid w:val="0034182E"/>
    <w:rsid w:val="00341AA1"/>
    <w:rsid w:val="00342F43"/>
    <w:rsid w:val="00342F54"/>
    <w:rsid w:val="00344C76"/>
    <w:rsid w:val="003453B4"/>
    <w:rsid w:val="00347E01"/>
    <w:rsid w:val="00350592"/>
    <w:rsid w:val="0035227C"/>
    <w:rsid w:val="00352358"/>
    <w:rsid w:val="00352C4E"/>
    <w:rsid w:val="003545EA"/>
    <w:rsid w:val="00356C3C"/>
    <w:rsid w:val="003603E2"/>
    <w:rsid w:val="00360823"/>
    <w:rsid w:val="00360F26"/>
    <w:rsid w:val="00361092"/>
    <w:rsid w:val="00364A4A"/>
    <w:rsid w:val="003655AC"/>
    <w:rsid w:val="00365D3A"/>
    <w:rsid w:val="00365F90"/>
    <w:rsid w:val="00366B53"/>
    <w:rsid w:val="00367867"/>
    <w:rsid w:val="0037409A"/>
    <w:rsid w:val="003748C3"/>
    <w:rsid w:val="00375225"/>
    <w:rsid w:val="00380764"/>
    <w:rsid w:val="00397F04"/>
    <w:rsid w:val="003A0890"/>
    <w:rsid w:val="003A0A68"/>
    <w:rsid w:val="003A2572"/>
    <w:rsid w:val="003A3249"/>
    <w:rsid w:val="003A3991"/>
    <w:rsid w:val="003A6205"/>
    <w:rsid w:val="003B1218"/>
    <w:rsid w:val="003B2CB9"/>
    <w:rsid w:val="003B6CC6"/>
    <w:rsid w:val="003B6DD2"/>
    <w:rsid w:val="003B745E"/>
    <w:rsid w:val="003C1105"/>
    <w:rsid w:val="003C1BC2"/>
    <w:rsid w:val="003C52DA"/>
    <w:rsid w:val="003C7BCB"/>
    <w:rsid w:val="003C7DDD"/>
    <w:rsid w:val="003D07AE"/>
    <w:rsid w:val="003D129B"/>
    <w:rsid w:val="003D2E78"/>
    <w:rsid w:val="003D398E"/>
    <w:rsid w:val="003E095E"/>
    <w:rsid w:val="003E0FCF"/>
    <w:rsid w:val="003E4AB3"/>
    <w:rsid w:val="003F3090"/>
    <w:rsid w:val="003F6BA8"/>
    <w:rsid w:val="0040117D"/>
    <w:rsid w:val="00401521"/>
    <w:rsid w:val="00403385"/>
    <w:rsid w:val="00403473"/>
    <w:rsid w:val="004050DF"/>
    <w:rsid w:val="00407992"/>
    <w:rsid w:val="0041005E"/>
    <w:rsid w:val="00410B0C"/>
    <w:rsid w:val="00410F44"/>
    <w:rsid w:val="00413612"/>
    <w:rsid w:val="004152B3"/>
    <w:rsid w:val="00416EF8"/>
    <w:rsid w:val="004211C1"/>
    <w:rsid w:val="00421648"/>
    <w:rsid w:val="00422898"/>
    <w:rsid w:val="00422FEF"/>
    <w:rsid w:val="004256AE"/>
    <w:rsid w:val="004323EA"/>
    <w:rsid w:val="00434D5F"/>
    <w:rsid w:val="004356C7"/>
    <w:rsid w:val="00437464"/>
    <w:rsid w:val="004376FB"/>
    <w:rsid w:val="00441B1F"/>
    <w:rsid w:val="00442CFA"/>
    <w:rsid w:val="00443103"/>
    <w:rsid w:val="004456F1"/>
    <w:rsid w:val="004471CC"/>
    <w:rsid w:val="00450AB1"/>
    <w:rsid w:val="00450C02"/>
    <w:rsid w:val="00454ABA"/>
    <w:rsid w:val="00463B66"/>
    <w:rsid w:val="00464582"/>
    <w:rsid w:val="0046581E"/>
    <w:rsid w:val="00465C4A"/>
    <w:rsid w:val="004706C5"/>
    <w:rsid w:val="00471B84"/>
    <w:rsid w:val="00472C9B"/>
    <w:rsid w:val="00480F13"/>
    <w:rsid w:val="0048355D"/>
    <w:rsid w:val="004846AC"/>
    <w:rsid w:val="00485805"/>
    <w:rsid w:val="004867A9"/>
    <w:rsid w:val="004875CB"/>
    <w:rsid w:val="004877BF"/>
    <w:rsid w:val="00487C94"/>
    <w:rsid w:val="00491E95"/>
    <w:rsid w:val="00492BFF"/>
    <w:rsid w:val="0049422D"/>
    <w:rsid w:val="004A1D23"/>
    <w:rsid w:val="004A6B2F"/>
    <w:rsid w:val="004B0954"/>
    <w:rsid w:val="004B24C0"/>
    <w:rsid w:val="004B3BFC"/>
    <w:rsid w:val="004C45A1"/>
    <w:rsid w:val="004C5E9B"/>
    <w:rsid w:val="004C6472"/>
    <w:rsid w:val="004D1553"/>
    <w:rsid w:val="004D3118"/>
    <w:rsid w:val="004D3629"/>
    <w:rsid w:val="004D4C4D"/>
    <w:rsid w:val="004D6E37"/>
    <w:rsid w:val="004D727C"/>
    <w:rsid w:val="004E5329"/>
    <w:rsid w:val="004E53AF"/>
    <w:rsid w:val="004E76F6"/>
    <w:rsid w:val="004F1B66"/>
    <w:rsid w:val="004F3516"/>
    <w:rsid w:val="004F3C0B"/>
    <w:rsid w:val="004F3CDC"/>
    <w:rsid w:val="004F46F2"/>
    <w:rsid w:val="004F5D26"/>
    <w:rsid w:val="004F7492"/>
    <w:rsid w:val="00502002"/>
    <w:rsid w:val="00504066"/>
    <w:rsid w:val="00506D54"/>
    <w:rsid w:val="00510ADE"/>
    <w:rsid w:val="00511B7B"/>
    <w:rsid w:val="00512CD8"/>
    <w:rsid w:val="00513E9A"/>
    <w:rsid w:val="005205F8"/>
    <w:rsid w:val="00523CB1"/>
    <w:rsid w:val="00523E13"/>
    <w:rsid w:val="005275BB"/>
    <w:rsid w:val="00532590"/>
    <w:rsid w:val="00534795"/>
    <w:rsid w:val="005358A4"/>
    <w:rsid w:val="005375D8"/>
    <w:rsid w:val="005404C4"/>
    <w:rsid w:val="00540D19"/>
    <w:rsid w:val="005419DA"/>
    <w:rsid w:val="00542E8C"/>
    <w:rsid w:val="00542EFF"/>
    <w:rsid w:val="0054325A"/>
    <w:rsid w:val="00543A6D"/>
    <w:rsid w:val="00544178"/>
    <w:rsid w:val="00550206"/>
    <w:rsid w:val="00553AF1"/>
    <w:rsid w:val="005548D9"/>
    <w:rsid w:val="00555B62"/>
    <w:rsid w:val="00557BB0"/>
    <w:rsid w:val="00561460"/>
    <w:rsid w:val="005622C5"/>
    <w:rsid w:val="00563F2E"/>
    <w:rsid w:val="00565479"/>
    <w:rsid w:val="0056595C"/>
    <w:rsid w:val="00566164"/>
    <w:rsid w:val="00570840"/>
    <w:rsid w:val="0057209A"/>
    <w:rsid w:val="00573CAF"/>
    <w:rsid w:val="00575879"/>
    <w:rsid w:val="00577AC7"/>
    <w:rsid w:val="00582627"/>
    <w:rsid w:val="00583A40"/>
    <w:rsid w:val="00590BEB"/>
    <w:rsid w:val="005912C4"/>
    <w:rsid w:val="00592493"/>
    <w:rsid w:val="0059455E"/>
    <w:rsid w:val="00594DED"/>
    <w:rsid w:val="00594E11"/>
    <w:rsid w:val="00597EFD"/>
    <w:rsid w:val="005A2CA9"/>
    <w:rsid w:val="005A314E"/>
    <w:rsid w:val="005A4A7B"/>
    <w:rsid w:val="005A6FE6"/>
    <w:rsid w:val="005B01A2"/>
    <w:rsid w:val="005B2487"/>
    <w:rsid w:val="005B6160"/>
    <w:rsid w:val="005B6566"/>
    <w:rsid w:val="005B7051"/>
    <w:rsid w:val="005C5D86"/>
    <w:rsid w:val="005C659E"/>
    <w:rsid w:val="005C7466"/>
    <w:rsid w:val="005D10CB"/>
    <w:rsid w:val="005D1170"/>
    <w:rsid w:val="005D1424"/>
    <w:rsid w:val="005D5457"/>
    <w:rsid w:val="005D6EFD"/>
    <w:rsid w:val="005E1CE9"/>
    <w:rsid w:val="005E315C"/>
    <w:rsid w:val="005E3CF2"/>
    <w:rsid w:val="005E43D7"/>
    <w:rsid w:val="005E5335"/>
    <w:rsid w:val="005F2F6C"/>
    <w:rsid w:val="005F53E9"/>
    <w:rsid w:val="005F6025"/>
    <w:rsid w:val="005F69CB"/>
    <w:rsid w:val="00600040"/>
    <w:rsid w:val="006032E8"/>
    <w:rsid w:val="00605295"/>
    <w:rsid w:val="00607929"/>
    <w:rsid w:val="006117B7"/>
    <w:rsid w:val="00611BC5"/>
    <w:rsid w:val="00615600"/>
    <w:rsid w:val="006160B0"/>
    <w:rsid w:val="00616560"/>
    <w:rsid w:val="006171E5"/>
    <w:rsid w:val="00624718"/>
    <w:rsid w:val="00627ECF"/>
    <w:rsid w:val="00627ED1"/>
    <w:rsid w:val="00631639"/>
    <w:rsid w:val="006322D5"/>
    <w:rsid w:val="00636353"/>
    <w:rsid w:val="00640CCB"/>
    <w:rsid w:val="0064180C"/>
    <w:rsid w:val="00641BC9"/>
    <w:rsid w:val="00643AE4"/>
    <w:rsid w:val="006474E8"/>
    <w:rsid w:val="00650031"/>
    <w:rsid w:val="00651175"/>
    <w:rsid w:val="00651FFC"/>
    <w:rsid w:val="00652EE3"/>
    <w:rsid w:val="00656973"/>
    <w:rsid w:val="00663144"/>
    <w:rsid w:val="00666DEC"/>
    <w:rsid w:val="00666E5B"/>
    <w:rsid w:val="00676974"/>
    <w:rsid w:val="00680DFA"/>
    <w:rsid w:val="00684D51"/>
    <w:rsid w:val="0068705A"/>
    <w:rsid w:val="00693C23"/>
    <w:rsid w:val="00696807"/>
    <w:rsid w:val="00697943"/>
    <w:rsid w:val="006A13AE"/>
    <w:rsid w:val="006A18CB"/>
    <w:rsid w:val="006A3111"/>
    <w:rsid w:val="006B2D69"/>
    <w:rsid w:val="006B4A5E"/>
    <w:rsid w:val="006B5339"/>
    <w:rsid w:val="006B6000"/>
    <w:rsid w:val="006B638B"/>
    <w:rsid w:val="006B73CB"/>
    <w:rsid w:val="006B7774"/>
    <w:rsid w:val="006C2C30"/>
    <w:rsid w:val="006C2CEA"/>
    <w:rsid w:val="006C472D"/>
    <w:rsid w:val="006D292B"/>
    <w:rsid w:val="006D3396"/>
    <w:rsid w:val="006D4964"/>
    <w:rsid w:val="006D56C5"/>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675C"/>
    <w:rsid w:val="00707DB5"/>
    <w:rsid w:val="007107F0"/>
    <w:rsid w:val="00710A3C"/>
    <w:rsid w:val="0071413A"/>
    <w:rsid w:val="00714773"/>
    <w:rsid w:val="00716202"/>
    <w:rsid w:val="00716CBF"/>
    <w:rsid w:val="00716F2A"/>
    <w:rsid w:val="007204D6"/>
    <w:rsid w:val="00721259"/>
    <w:rsid w:val="00722331"/>
    <w:rsid w:val="00724176"/>
    <w:rsid w:val="00724B5B"/>
    <w:rsid w:val="00732B84"/>
    <w:rsid w:val="007342BB"/>
    <w:rsid w:val="00734823"/>
    <w:rsid w:val="00734E1D"/>
    <w:rsid w:val="00736E7A"/>
    <w:rsid w:val="00737B92"/>
    <w:rsid w:val="00741643"/>
    <w:rsid w:val="00741D67"/>
    <w:rsid w:val="00741EB3"/>
    <w:rsid w:val="00743050"/>
    <w:rsid w:val="00743BEB"/>
    <w:rsid w:val="00743D86"/>
    <w:rsid w:val="00746A07"/>
    <w:rsid w:val="00746B1F"/>
    <w:rsid w:val="007502A9"/>
    <w:rsid w:val="00750DFC"/>
    <w:rsid w:val="00753A9F"/>
    <w:rsid w:val="00753D8A"/>
    <w:rsid w:val="0075471B"/>
    <w:rsid w:val="00757379"/>
    <w:rsid w:val="00761821"/>
    <w:rsid w:val="0076549C"/>
    <w:rsid w:val="00772736"/>
    <w:rsid w:val="007737D2"/>
    <w:rsid w:val="00782783"/>
    <w:rsid w:val="00783F48"/>
    <w:rsid w:val="007842C8"/>
    <w:rsid w:val="0078495E"/>
    <w:rsid w:val="0078531E"/>
    <w:rsid w:val="00785EA1"/>
    <w:rsid w:val="007867F8"/>
    <w:rsid w:val="00790DE9"/>
    <w:rsid w:val="00790EC6"/>
    <w:rsid w:val="007916B1"/>
    <w:rsid w:val="00791E5B"/>
    <w:rsid w:val="00791FA7"/>
    <w:rsid w:val="0079231C"/>
    <w:rsid w:val="007936DE"/>
    <w:rsid w:val="007968EE"/>
    <w:rsid w:val="00797CD3"/>
    <w:rsid w:val="007A02F5"/>
    <w:rsid w:val="007A06E7"/>
    <w:rsid w:val="007A43B5"/>
    <w:rsid w:val="007A457E"/>
    <w:rsid w:val="007B0E4D"/>
    <w:rsid w:val="007B7310"/>
    <w:rsid w:val="007B780F"/>
    <w:rsid w:val="007B796A"/>
    <w:rsid w:val="007B7E6C"/>
    <w:rsid w:val="007C0489"/>
    <w:rsid w:val="007C2B5F"/>
    <w:rsid w:val="007C305D"/>
    <w:rsid w:val="007C351C"/>
    <w:rsid w:val="007C35FA"/>
    <w:rsid w:val="007C5408"/>
    <w:rsid w:val="007C77E2"/>
    <w:rsid w:val="007D22CB"/>
    <w:rsid w:val="007D4632"/>
    <w:rsid w:val="007D783E"/>
    <w:rsid w:val="007E01AB"/>
    <w:rsid w:val="007E174A"/>
    <w:rsid w:val="007E19FC"/>
    <w:rsid w:val="007E2465"/>
    <w:rsid w:val="007E4100"/>
    <w:rsid w:val="007E4D7C"/>
    <w:rsid w:val="007E6177"/>
    <w:rsid w:val="007E6206"/>
    <w:rsid w:val="007F02CA"/>
    <w:rsid w:val="007F1528"/>
    <w:rsid w:val="007F30C7"/>
    <w:rsid w:val="007F54D9"/>
    <w:rsid w:val="0080125F"/>
    <w:rsid w:val="0080178A"/>
    <w:rsid w:val="0080442A"/>
    <w:rsid w:val="00812F5B"/>
    <w:rsid w:val="0081421A"/>
    <w:rsid w:val="0082225B"/>
    <w:rsid w:val="00827518"/>
    <w:rsid w:val="00832D4D"/>
    <w:rsid w:val="0083572E"/>
    <w:rsid w:val="00836B39"/>
    <w:rsid w:val="00847107"/>
    <w:rsid w:val="0085146D"/>
    <w:rsid w:val="008523F9"/>
    <w:rsid w:val="00852690"/>
    <w:rsid w:val="0085278C"/>
    <w:rsid w:val="00852F6A"/>
    <w:rsid w:val="0085417D"/>
    <w:rsid w:val="008616C6"/>
    <w:rsid w:val="00865651"/>
    <w:rsid w:val="0086584F"/>
    <w:rsid w:val="008660B7"/>
    <w:rsid w:val="008711D2"/>
    <w:rsid w:val="00871D6E"/>
    <w:rsid w:val="00872B75"/>
    <w:rsid w:val="00875332"/>
    <w:rsid w:val="00881936"/>
    <w:rsid w:val="00886211"/>
    <w:rsid w:val="0089254E"/>
    <w:rsid w:val="00893486"/>
    <w:rsid w:val="00897820"/>
    <w:rsid w:val="008A083A"/>
    <w:rsid w:val="008A668F"/>
    <w:rsid w:val="008A7A03"/>
    <w:rsid w:val="008B0E26"/>
    <w:rsid w:val="008B1AFE"/>
    <w:rsid w:val="008B4ACE"/>
    <w:rsid w:val="008B5C2E"/>
    <w:rsid w:val="008B6053"/>
    <w:rsid w:val="008B72B6"/>
    <w:rsid w:val="008C0811"/>
    <w:rsid w:val="008C0B5D"/>
    <w:rsid w:val="008C172D"/>
    <w:rsid w:val="008C1D36"/>
    <w:rsid w:val="008C75B6"/>
    <w:rsid w:val="008D09FD"/>
    <w:rsid w:val="008D314B"/>
    <w:rsid w:val="008D5DD1"/>
    <w:rsid w:val="008D7B85"/>
    <w:rsid w:val="008D7BFC"/>
    <w:rsid w:val="008E266A"/>
    <w:rsid w:val="008E2B92"/>
    <w:rsid w:val="008E2F26"/>
    <w:rsid w:val="008E3C9A"/>
    <w:rsid w:val="008E4516"/>
    <w:rsid w:val="008E65C9"/>
    <w:rsid w:val="008E7492"/>
    <w:rsid w:val="008F2BA3"/>
    <w:rsid w:val="008F323D"/>
    <w:rsid w:val="008F4FF2"/>
    <w:rsid w:val="008F5B56"/>
    <w:rsid w:val="008F644D"/>
    <w:rsid w:val="00901DF3"/>
    <w:rsid w:val="0090229B"/>
    <w:rsid w:val="00903FA4"/>
    <w:rsid w:val="0090784F"/>
    <w:rsid w:val="009078A2"/>
    <w:rsid w:val="00907EFB"/>
    <w:rsid w:val="009101A4"/>
    <w:rsid w:val="0091178A"/>
    <w:rsid w:val="00915E38"/>
    <w:rsid w:val="0091714D"/>
    <w:rsid w:val="009177BA"/>
    <w:rsid w:val="00917D3D"/>
    <w:rsid w:val="00920274"/>
    <w:rsid w:val="0092130B"/>
    <w:rsid w:val="00921588"/>
    <w:rsid w:val="009229D4"/>
    <w:rsid w:val="00923DAE"/>
    <w:rsid w:val="00927BA9"/>
    <w:rsid w:val="00934D39"/>
    <w:rsid w:val="00936EBD"/>
    <w:rsid w:val="00940250"/>
    <w:rsid w:val="0094100E"/>
    <w:rsid w:val="009464B6"/>
    <w:rsid w:val="00946672"/>
    <w:rsid w:val="009518CA"/>
    <w:rsid w:val="00951BE2"/>
    <w:rsid w:val="00952D50"/>
    <w:rsid w:val="00956F6D"/>
    <w:rsid w:val="00961360"/>
    <w:rsid w:val="00961EDA"/>
    <w:rsid w:val="009641F6"/>
    <w:rsid w:val="009645C1"/>
    <w:rsid w:val="009660A0"/>
    <w:rsid w:val="00966B02"/>
    <w:rsid w:val="00967186"/>
    <w:rsid w:val="00967878"/>
    <w:rsid w:val="00973F45"/>
    <w:rsid w:val="0097564E"/>
    <w:rsid w:val="00975E9E"/>
    <w:rsid w:val="0097623D"/>
    <w:rsid w:val="00980D07"/>
    <w:rsid w:val="00982258"/>
    <w:rsid w:val="00982E8C"/>
    <w:rsid w:val="0098651E"/>
    <w:rsid w:val="00987E8A"/>
    <w:rsid w:val="00994349"/>
    <w:rsid w:val="00994B26"/>
    <w:rsid w:val="00995B86"/>
    <w:rsid w:val="009A0ABD"/>
    <w:rsid w:val="009A3C71"/>
    <w:rsid w:val="009A42E7"/>
    <w:rsid w:val="009A4C9F"/>
    <w:rsid w:val="009A4CF1"/>
    <w:rsid w:val="009A55E6"/>
    <w:rsid w:val="009A5674"/>
    <w:rsid w:val="009A5D8B"/>
    <w:rsid w:val="009A6A5B"/>
    <w:rsid w:val="009B27AE"/>
    <w:rsid w:val="009B3F96"/>
    <w:rsid w:val="009B46AC"/>
    <w:rsid w:val="009B7635"/>
    <w:rsid w:val="009C4A79"/>
    <w:rsid w:val="009C4CB6"/>
    <w:rsid w:val="009C6EB7"/>
    <w:rsid w:val="009C711D"/>
    <w:rsid w:val="009D081A"/>
    <w:rsid w:val="009D25DF"/>
    <w:rsid w:val="009D2890"/>
    <w:rsid w:val="009D4FB8"/>
    <w:rsid w:val="009E0419"/>
    <w:rsid w:val="009E1029"/>
    <w:rsid w:val="009E2137"/>
    <w:rsid w:val="009E2B5A"/>
    <w:rsid w:val="009E447B"/>
    <w:rsid w:val="009E557B"/>
    <w:rsid w:val="009E638F"/>
    <w:rsid w:val="009E63AF"/>
    <w:rsid w:val="009E6A9A"/>
    <w:rsid w:val="009E76AA"/>
    <w:rsid w:val="009F41F8"/>
    <w:rsid w:val="009F7052"/>
    <w:rsid w:val="00A008AD"/>
    <w:rsid w:val="00A03602"/>
    <w:rsid w:val="00A052A4"/>
    <w:rsid w:val="00A07DFB"/>
    <w:rsid w:val="00A1080E"/>
    <w:rsid w:val="00A10B83"/>
    <w:rsid w:val="00A1106C"/>
    <w:rsid w:val="00A11166"/>
    <w:rsid w:val="00A15A73"/>
    <w:rsid w:val="00A15D7A"/>
    <w:rsid w:val="00A16B36"/>
    <w:rsid w:val="00A17C1E"/>
    <w:rsid w:val="00A20D29"/>
    <w:rsid w:val="00A229D0"/>
    <w:rsid w:val="00A22C9B"/>
    <w:rsid w:val="00A23727"/>
    <w:rsid w:val="00A261EF"/>
    <w:rsid w:val="00A270D9"/>
    <w:rsid w:val="00A30669"/>
    <w:rsid w:val="00A31FB6"/>
    <w:rsid w:val="00A332AD"/>
    <w:rsid w:val="00A342B3"/>
    <w:rsid w:val="00A35244"/>
    <w:rsid w:val="00A3706F"/>
    <w:rsid w:val="00A41174"/>
    <w:rsid w:val="00A4175F"/>
    <w:rsid w:val="00A41918"/>
    <w:rsid w:val="00A45509"/>
    <w:rsid w:val="00A47D7F"/>
    <w:rsid w:val="00A506EB"/>
    <w:rsid w:val="00A51155"/>
    <w:rsid w:val="00A51C6D"/>
    <w:rsid w:val="00A55CF7"/>
    <w:rsid w:val="00A55FAF"/>
    <w:rsid w:val="00A570C0"/>
    <w:rsid w:val="00A60573"/>
    <w:rsid w:val="00A62B7A"/>
    <w:rsid w:val="00A634B3"/>
    <w:rsid w:val="00A655D5"/>
    <w:rsid w:val="00A67F9A"/>
    <w:rsid w:val="00A7299B"/>
    <w:rsid w:val="00A74CCB"/>
    <w:rsid w:val="00A8146A"/>
    <w:rsid w:val="00A819DA"/>
    <w:rsid w:val="00A81BB4"/>
    <w:rsid w:val="00A828F6"/>
    <w:rsid w:val="00A84F12"/>
    <w:rsid w:val="00A8641B"/>
    <w:rsid w:val="00A86D85"/>
    <w:rsid w:val="00A86F6A"/>
    <w:rsid w:val="00A911DB"/>
    <w:rsid w:val="00A95430"/>
    <w:rsid w:val="00A95504"/>
    <w:rsid w:val="00AA0C5E"/>
    <w:rsid w:val="00AA1432"/>
    <w:rsid w:val="00AA1FA1"/>
    <w:rsid w:val="00AA322D"/>
    <w:rsid w:val="00AA4996"/>
    <w:rsid w:val="00AA4B32"/>
    <w:rsid w:val="00AB618A"/>
    <w:rsid w:val="00AB7867"/>
    <w:rsid w:val="00AC2843"/>
    <w:rsid w:val="00AC2A8A"/>
    <w:rsid w:val="00AC5A66"/>
    <w:rsid w:val="00AD16EA"/>
    <w:rsid w:val="00AD5618"/>
    <w:rsid w:val="00AD63B5"/>
    <w:rsid w:val="00AD6F89"/>
    <w:rsid w:val="00AE0CF3"/>
    <w:rsid w:val="00AE27CD"/>
    <w:rsid w:val="00AE44F3"/>
    <w:rsid w:val="00AE5CAB"/>
    <w:rsid w:val="00AE7539"/>
    <w:rsid w:val="00AF1C83"/>
    <w:rsid w:val="00AF297D"/>
    <w:rsid w:val="00AF3201"/>
    <w:rsid w:val="00B00081"/>
    <w:rsid w:val="00B017C5"/>
    <w:rsid w:val="00B02AAF"/>
    <w:rsid w:val="00B045B4"/>
    <w:rsid w:val="00B057D1"/>
    <w:rsid w:val="00B057FF"/>
    <w:rsid w:val="00B1084C"/>
    <w:rsid w:val="00B10A5A"/>
    <w:rsid w:val="00B127E9"/>
    <w:rsid w:val="00B12917"/>
    <w:rsid w:val="00B156DC"/>
    <w:rsid w:val="00B222BC"/>
    <w:rsid w:val="00B22582"/>
    <w:rsid w:val="00B23300"/>
    <w:rsid w:val="00B238B8"/>
    <w:rsid w:val="00B24417"/>
    <w:rsid w:val="00B253F8"/>
    <w:rsid w:val="00B27AC1"/>
    <w:rsid w:val="00B30E18"/>
    <w:rsid w:val="00B32991"/>
    <w:rsid w:val="00B36F53"/>
    <w:rsid w:val="00B37C22"/>
    <w:rsid w:val="00B43609"/>
    <w:rsid w:val="00B43A05"/>
    <w:rsid w:val="00B43A0D"/>
    <w:rsid w:val="00B447F5"/>
    <w:rsid w:val="00B452DF"/>
    <w:rsid w:val="00B4545D"/>
    <w:rsid w:val="00B45C88"/>
    <w:rsid w:val="00B46464"/>
    <w:rsid w:val="00B4784D"/>
    <w:rsid w:val="00B504BA"/>
    <w:rsid w:val="00B506FD"/>
    <w:rsid w:val="00B519CE"/>
    <w:rsid w:val="00B52407"/>
    <w:rsid w:val="00B545A2"/>
    <w:rsid w:val="00B62EEA"/>
    <w:rsid w:val="00B62F14"/>
    <w:rsid w:val="00B634A2"/>
    <w:rsid w:val="00B6456E"/>
    <w:rsid w:val="00B653ED"/>
    <w:rsid w:val="00B665B4"/>
    <w:rsid w:val="00B67381"/>
    <w:rsid w:val="00B73721"/>
    <w:rsid w:val="00B7581C"/>
    <w:rsid w:val="00B76730"/>
    <w:rsid w:val="00B7693F"/>
    <w:rsid w:val="00B76D33"/>
    <w:rsid w:val="00B77099"/>
    <w:rsid w:val="00B7771F"/>
    <w:rsid w:val="00B77C15"/>
    <w:rsid w:val="00B80D39"/>
    <w:rsid w:val="00B8572E"/>
    <w:rsid w:val="00B87B74"/>
    <w:rsid w:val="00B87CF9"/>
    <w:rsid w:val="00B93763"/>
    <w:rsid w:val="00BA0695"/>
    <w:rsid w:val="00BA23C6"/>
    <w:rsid w:val="00BA250D"/>
    <w:rsid w:val="00BA3740"/>
    <w:rsid w:val="00BA4871"/>
    <w:rsid w:val="00BA4D42"/>
    <w:rsid w:val="00BA5903"/>
    <w:rsid w:val="00BA6525"/>
    <w:rsid w:val="00BB1432"/>
    <w:rsid w:val="00BB161F"/>
    <w:rsid w:val="00BB1D55"/>
    <w:rsid w:val="00BB21E9"/>
    <w:rsid w:val="00BB292D"/>
    <w:rsid w:val="00BB6604"/>
    <w:rsid w:val="00BB6CE9"/>
    <w:rsid w:val="00BB6EF7"/>
    <w:rsid w:val="00BB7CB5"/>
    <w:rsid w:val="00BC0913"/>
    <w:rsid w:val="00BC1D64"/>
    <w:rsid w:val="00BC2CE7"/>
    <w:rsid w:val="00BC38B7"/>
    <w:rsid w:val="00BC4508"/>
    <w:rsid w:val="00BC7A5B"/>
    <w:rsid w:val="00BC7E16"/>
    <w:rsid w:val="00BD2370"/>
    <w:rsid w:val="00BD260A"/>
    <w:rsid w:val="00BD35B8"/>
    <w:rsid w:val="00BD4FDA"/>
    <w:rsid w:val="00BE08F8"/>
    <w:rsid w:val="00BE1D4A"/>
    <w:rsid w:val="00BE3BA6"/>
    <w:rsid w:val="00BE4789"/>
    <w:rsid w:val="00BE6B90"/>
    <w:rsid w:val="00BE7916"/>
    <w:rsid w:val="00BE7C8C"/>
    <w:rsid w:val="00BE7EAB"/>
    <w:rsid w:val="00BF216F"/>
    <w:rsid w:val="00BF423D"/>
    <w:rsid w:val="00BF4E60"/>
    <w:rsid w:val="00BF5480"/>
    <w:rsid w:val="00BF5EEE"/>
    <w:rsid w:val="00BF644F"/>
    <w:rsid w:val="00C00062"/>
    <w:rsid w:val="00C00DAB"/>
    <w:rsid w:val="00C064C4"/>
    <w:rsid w:val="00C07596"/>
    <w:rsid w:val="00C0786D"/>
    <w:rsid w:val="00C11A64"/>
    <w:rsid w:val="00C1213E"/>
    <w:rsid w:val="00C27E6A"/>
    <w:rsid w:val="00C328D3"/>
    <w:rsid w:val="00C34155"/>
    <w:rsid w:val="00C35799"/>
    <w:rsid w:val="00C36399"/>
    <w:rsid w:val="00C40D0E"/>
    <w:rsid w:val="00C42866"/>
    <w:rsid w:val="00C4293D"/>
    <w:rsid w:val="00C46362"/>
    <w:rsid w:val="00C46590"/>
    <w:rsid w:val="00C472FC"/>
    <w:rsid w:val="00C50FEA"/>
    <w:rsid w:val="00C56B71"/>
    <w:rsid w:val="00C60434"/>
    <w:rsid w:val="00C604B2"/>
    <w:rsid w:val="00C60789"/>
    <w:rsid w:val="00C61846"/>
    <w:rsid w:val="00C65DEC"/>
    <w:rsid w:val="00C663E8"/>
    <w:rsid w:val="00C70928"/>
    <w:rsid w:val="00C713C2"/>
    <w:rsid w:val="00C7443E"/>
    <w:rsid w:val="00C74CCF"/>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668E"/>
    <w:rsid w:val="00CA772C"/>
    <w:rsid w:val="00CA7FF2"/>
    <w:rsid w:val="00CB0B08"/>
    <w:rsid w:val="00CB519B"/>
    <w:rsid w:val="00CC09D6"/>
    <w:rsid w:val="00CC1B16"/>
    <w:rsid w:val="00CC1E3C"/>
    <w:rsid w:val="00CC5D7F"/>
    <w:rsid w:val="00CC6DC5"/>
    <w:rsid w:val="00CC6DC6"/>
    <w:rsid w:val="00CC7C81"/>
    <w:rsid w:val="00CD0103"/>
    <w:rsid w:val="00CD0A5D"/>
    <w:rsid w:val="00CD3CD9"/>
    <w:rsid w:val="00CD5BCC"/>
    <w:rsid w:val="00CD697F"/>
    <w:rsid w:val="00CE357E"/>
    <w:rsid w:val="00CE61E0"/>
    <w:rsid w:val="00CE7473"/>
    <w:rsid w:val="00CE7FD4"/>
    <w:rsid w:val="00CF1787"/>
    <w:rsid w:val="00CF3F98"/>
    <w:rsid w:val="00CF704B"/>
    <w:rsid w:val="00D00F99"/>
    <w:rsid w:val="00D0101E"/>
    <w:rsid w:val="00D019B5"/>
    <w:rsid w:val="00D07060"/>
    <w:rsid w:val="00D118E0"/>
    <w:rsid w:val="00D125B8"/>
    <w:rsid w:val="00D13767"/>
    <w:rsid w:val="00D141BD"/>
    <w:rsid w:val="00D164DC"/>
    <w:rsid w:val="00D17858"/>
    <w:rsid w:val="00D20D39"/>
    <w:rsid w:val="00D21B2C"/>
    <w:rsid w:val="00D23C1F"/>
    <w:rsid w:val="00D253F0"/>
    <w:rsid w:val="00D30DA7"/>
    <w:rsid w:val="00D3122D"/>
    <w:rsid w:val="00D3367E"/>
    <w:rsid w:val="00D3533C"/>
    <w:rsid w:val="00D355FB"/>
    <w:rsid w:val="00D363DC"/>
    <w:rsid w:val="00D37194"/>
    <w:rsid w:val="00D3784C"/>
    <w:rsid w:val="00D425E5"/>
    <w:rsid w:val="00D42D23"/>
    <w:rsid w:val="00D431E0"/>
    <w:rsid w:val="00D434CF"/>
    <w:rsid w:val="00D438E6"/>
    <w:rsid w:val="00D44657"/>
    <w:rsid w:val="00D50E4F"/>
    <w:rsid w:val="00D5406B"/>
    <w:rsid w:val="00D54BD0"/>
    <w:rsid w:val="00D574EC"/>
    <w:rsid w:val="00D57C47"/>
    <w:rsid w:val="00D62FE6"/>
    <w:rsid w:val="00D6338F"/>
    <w:rsid w:val="00D63AF5"/>
    <w:rsid w:val="00D64770"/>
    <w:rsid w:val="00D65404"/>
    <w:rsid w:val="00D657D0"/>
    <w:rsid w:val="00D661D3"/>
    <w:rsid w:val="00D700F1"/>
    <w:rsid w:val="00D726F1"/>
    <w:rsid w:val="00D75564"/>
    <w:rsid w:val="00D76591"/>
    <w:rsid w:val="00D76825"/>
    <w:rsid w:val="00D90617"/>
    <w:rsid w:val="00D908C1"/>
    <w:rsid w:val="00D91B3F"/>
    <w:rsid w:val="00D92E41"/>
    <w:rsid w:val="00DA1768"/>
    <w:rsid w:val="00DA1BDB"/>
    <w:rsid w:val="00DA394D"/>
    <w:rsid w:val="00DA52DE"/>
    <w:rsid w:val="00DB0841"/>
    <w:rsid w:val="00DB4734"/>
    <w:rsid w:val="00DC06CC"/>
    <w:rsid w:val="00DC6FD7"/>
    <w:rsid w:val="00DC75C5"/>
    <w:rsid w:val="00DC780E"/>
    <w:rsid w:val="00DD3C2B"/>
    <w:rsid w:val="00DD3E81"/>
    <w:rsid w:val="00DD5B1E"/>
    <w:rsid w:val="00DE01A5"/>
    <w:rsid w:val="00DE1D0E"/>
    <w:rsid w:val="00DE3938"/>
    <w:rsid w:val="00DE3C43"/>
    <w:rsid w:val="00DE518B"/>
    <w:rsid w:val="00DE6AFC"/>
    <w:rsid w:val="00DF62D9"/>
    <w:rsid w:val="00DF6BEB"/>
    <w:rsid w:val="00E01182"/>
    <w:rsid w:val="00E02BA6"/>
    <w:rsid w:val="00E0403C"/>
    <w:rsid w:val="00E07E3E"/>
    <w:rsid w:val="00E07E74"/>
    <w:rsid w:val="00E1026E"/>
    <w:rsid w:val="00E107A0"/>
    <w:rsid w:val="00E10E2D"/>
    <w:rsid w:val="00E11143"/>
    <w:rsid w:val="00E11773"/>
    <w:rsid w:val="00E1234F"/>
    <w:rsid w:val="00E124C5"/>
    <w:rsid w:val="00E12951"/>
    <w:rsid w:val="00E1499D"/>
    <w:rsid w:val="00E20FAC"/>
    <w:rsid w:val="00E24131"/>
    <w:rsid w:val="00E25DE8"/>
    <w:rsid w:val="00E266EA"/>
    <w:rsid w:val="00E270D4"/>
    <w:rsid w:val="00E2726A"/>
    <w:rsid w:val="00E324B0"/>
    <w:rsid w:val="00E33F48"/>
    <w:rsid w:val="00E344D2"/>
    <w:rsid w:val="00E370DC"/>
    <w:rsid w:val="00E4187F"/>
    <w:rsid w:val="00E43940"/>
    <w:rsid w:val="00E4483F"/>
    <w:rsid w:val="00E4534E"/>
    <w:rsid w:val="00E455CD"/>
    <w:rsid w:val="00E51751"/>
    <w:rsid w:val="00E5316C"/>
    <w:rsid w:val="00E55BE6"/>
    <w:rsid w:val="00E56166"/>
    <w:rsid w:val="00E57AFE"/>
    <w:rsid w:val="00E62C86"/>
    <w:rsid w:val="00E63FA8"/>
    <w:rsid w:val="00E640C3"/>
    <w:rsid w:val="00E71ED7"/>
    <w:rsid w:val="00E74D42"/>
    <w:rsid w:val="00E74D72"/>
    <w:rsid w:val="00E800F8"/>
    <w:rsid w:val="00E8091C"/>
    <w:rsid w:val="00E82617"/>
    <w:rsid w:val="00E843BA"/>
    <w:rsid w:val="00E91D5F"/>
    <w:rsid w:val="00E94709"/>
    <w:rsid w:val="00E95946"/>
    <w:rsid w:val="00E96626"/>
    <w:rsid w:val="00EA0288"/>
    <w:rsid w:val="00EA1DCA"/>
    <w:rsid w:val="00EA1E66"/>
    <w:rsid w:val="00EA2EDB"/>
    <w:rsid w:val="00EA5B2F"/>
    <w:rsid w:val="00EA60B6"/>
    <w:rsid w:val="00EA60E3"/>
    <w:rsid w:val="00EA6DA8"/>
    <w:rsid w:val="00EA702B"/>
    <w:rsid w:val="00EB0686"/>
    <w:rsid w:val="00EB0FD3"/>
    <w:rsid w:val="00EB28EB"/>
    <w:rsid w:val="00EB5E28"/>
    <w:rsid w:val="00EC1562"/>
    <w:rsid w:val="00EC2000"/>
    <w:rsid w:val="00EC54D1"/>
    <w:rsid w:val="00EC6DF0"/>
    <w:rsid w:val="00EC74FD"/>
    <w:rsid w:val="00ED4CAA"/>
    <w:rsid w:val="00ED5416"/>
    <w:rsid w:val="00ED6999"/>
    <w:rsid w:val="00ED6E82"/>
    <w:rsid w:val="00ED79F2"/>
    <w:rsid w:val="00ED7C5A"/>
    <w:rsid w:val="00EE6F59"/>
    <w:rsid w:val="00EF2C1B"/>
    <w:rsid w:val="00EF302A"/>
    <w:rsid w:val="00EF3FC9"/>
    <w:rsid w:val="00EF4A8B"/>
    <w:rsid w:val="00EF50D6"/>
    <w:rsid w:val="00EF782C"/>
    <w:rsid w:val="00F00ACF"/>
    <w:rsid w:val="00F00BC1"/>
    <w:rsid w:val="00F01E05"/>
    <w:rsid w:val="00F058F5"/>
    <w:rsid w:val="00F073E0"/>
    <w:rsid w:val="00F11DAD"/>
    <w:rsid w:val="00F125F1"/>
    <w:rsid w:val="00F162BB"/>
    <w:rsid w:val="00F16864"/>
    <w:rsid w:val="00F17EF4"/>
    <w:rsid w:val="00F20D6D"/>
    <w:rsid w:val="00F214DC"/>
    <w:rsid w:val="00F22210"/>
    <w:rsid w:val="00F22350"/>
    <w:rsid w:val="00F239A6"/>
    <w:rsid w:val="00F251B0"/>
    <w:rsid w:val="00F26DB9"/>
    <w:rsid w:val="00F315D3"/>
    <w:rsid w:val="00F32D83"/>
    <w:rsid w:val="00F40D6D"/>
    <w:rsid w:val="00F4218C"/>
    <w:rsid w:val="00F43233"/>
    <w:rsid w:val="00F455E3"/>
    <w:rsid w:val="00F52B63"/>
    <w:rsid w:val="00F575BF"/>
    <w:rsid w:val="00F5791A"/>
    <w:rsid w:val="00F6418A"/>
    <w:rsid w:val="00F64832"/>
    <w:rsid w:val="00F65F84"/>
    <w:rsid w:val="00F70253"/>
    <w:rsid w:val="00F754C7"/>
    <w:rsid w:val="00F80207"/>
    <w:rsid w:val="00F8521B"/>
    <w:rsid w:val="00F85E12"/>
    <w:rsid w:val="00F90794"/>
    <w:rsid w:val="00FA0F02"/>
    <w:rsid w:val="00FA1AAB"/>
    <w:rsid w:val="00FA1E84"/>
    <w:rsid w:val="00FA3BB7"/>
    <w:rsid w:val="00FA5A28"/>
    <w:rsid w:val="00FB3F7D"/>
    <w:rsid w:val="00FB5028"/>
    <w:rsid w:val="00FB6016"/>
    <w:rsid w:val="00FB708E"/>
    <w:rsid w:val="00FB7D4E"/>
    <w:rsid w:val="00FC0A19"/>
    <w:rsid w:val="00FC174D"/>
    <w:rsid w:val="00FC1904"/>
    <w:rsid w:val="00FC2BD1"/>
    <w:rsid w:val="00FC3078"/>
    <w:rsid w:val="00FC5F75"/>
    <w:rsid w:val="00FD04FB"/>
    <w:rsid w:val="00FD2C4A"/>
    <w:rsid w:val="00FE0253"/>
    <w:rsid w:val="00FE052B"/>
    <w:rsid w:val="00FE0EB2"/>
    <w:rsid w:val="00FE254F"/>
    <w:rsid w:val="00FE2617"/>
    <w:rsid w:val="00FE3104"/>
    <w:rsid w:val="00FE4A6D"/>
    <w:rsid w:val="00FE6A5C"/>
    <w:rsid w:val="00FE7BF4"/>
    <w:rsid w:val="00FF09B4"/>
    <w:rsid w:val="00FF1C7B"/>
    <w:rsid w:val="00FF44F7"/>
    <w:rsid w:val="00FF7EDD"/>
    <w:rsid w:val="026EF3E1"/>
    <w:rsid w:val="3E271D77"/>
    <w:rsid w:val="3FDADCE1"/>
    <w:rsid w:val="759C1ACD"/>
    <w:rsid w:val="7DD392BC"/>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5D78F2"/>
  <w15:docId w15:val="{5E0F9BAE-5F7A-4657-BC88-AF1B99C64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469E2"/>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1469E2"/>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2E576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D3122D"/>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441B1F"/>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D0706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BB1D55"/>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3C52DA"/>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6D292B"/>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A911DB"/>
    <w:pPr>
      <w:tabs>
        <w:tab w:val="left" w:pos="284"/>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F0B69"/>
    <w:pPr>
      <w:keepLines/>
      <w:spacing w:line="360" w:lineRule="auto"/>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A655D5"/>
    <w:pPr>
      <w:numPr>
        <w:numId w:val="319"/>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line="360" w:lineRule="auto"/>
      <w:contextualSpacing/>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9D25DF"/>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469E2"/>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1469E2"/>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A655D5"/>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 w:type="character" w:customStyle="1" w:styleId="normaltextrun">
    <w:name w:val="normaltextrun"/>
    <w:basedOn w:val="DefaultParagraphFont"/>
    <w:rsid w:val="00D31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414475482">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jpg"/><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hyperlink" Target="https://www.ndis.gov.au/media/6044/download?attachment" TargetMode="External"/><Relationship Id="rId138" Type="http://schemas.openxmlformats.org/officeDocument/2006/relationships/image" Target="cid:image013.jpg@01D8F421.C404D9E0" TargetMode="External"/><Relationship Id="rId159" Type="http://schemas.openxmlformats.org/officeDocument/2006/relationships/image" Target="media/image134.png"/><Relationship Id="rId170" Type="http://schemas.openxmlformats.org/officeDocument/2006/relationships/image" Target="media/image145.png"/><Relationship Id="rId107" Type="http://schemas.openxmlformats.org/officeDocument/2006/relationships/image" Target="media/image86.png"/><Relationship Id="rId11" Type="http://schemas.openxmlformats.org/officeDocument/2006/relationships/image" Target="media/image1.jpeg"/><Relationship Id="rId32" Type="http://schemas.openxmlformats.org/officeDocument/2006/relationships/image" Target="media/image16.jpe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05.png"/><Relationship Id="rId149" Type="http://schemas.openxmlformats.org/officeDocument/2006/relationships/image" Target="media/image125.png"/><Relationship Id="rId5" Type="http://schemas.openxmlformats.org/officeDocument/2006/relationships/numbering" Target="numbering.xml"/><Relationship Id="rId95" Type="http://schemas.openxmlformats.org/officeDocument/2006/relationships/image" Target="media/image75.png"/><Relationship Id="rId160" Type="http://schemas.openxmlformats.org/officeDocument/2006/relationships/image" Target="media/image135.jpeg"/><Relationship Id="rId181" Type="http://schemas.openxmlformats.org/officeDocument/2006/relationships/theme" Target="theme/theme1.xml"/><Relationship Id="rId22" Type="http://schemas.openxmlformats.org/officeDocument/2006/relationships/image" Target="media/image8.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96.png"/><Relationship Id="rId139" Type="http://schemas.openxmlformats.org/officeDocument/2006/relationships/image" Target="media/image115.png"/><Relationship Id="rId85" Type="http://schemas.openxmlformats.org/officeDocument/2006/relationships/hyperlink" Target="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 TargetMode="External"/><Relationship Id="rId150" Type="http://schemas.openxmlformats.org/officeDocument/2006/relationships/image" Target="media/image126.png"/><Relationship Id="rId171" Type="http://schemas.openxmlformats.org/officeDocument/2006/relationships/image" Target="media/image146.png"/><Relationship Id="rId12" Type="http://schemas.openxmlformats.org/officeDocument/2006/relationships/image" Target="media/image2.png"/><Relationship Id="rId33" Type="http://schemas.openxmlformats.org/officeDocument/2006/relationships/image" Target="media/image17.png"/><Relationship Id="rId108" Type="http://schemas.openxmlformats.org/officeDocument/2006/relationships/image" Target="media/image87.png"/><Relationship Id="rId129" Type="http://schemas.openxmlformats.org/officeDocument/2006/relationships/image" Target="media/image106.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76.png"/><Relationship Id="rId140" Type="http://schemas.openxmlformats.org/officeDocument/2006/relationships/image" Target="media/image116.png"/><Relationship Id="rId161" Type="http://schemas.openxmlformats.org/officeDocument/2006/relationships/image" Target="media/image136.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hyperlink" Target="mailto:advance.payment1@ndis.gov.au" TargetMode="External"/><Relationship Id="rId44" Type="http://schemas.openxmlformats.org/officeDocument/2006/relationships/image" Target="media/image28.jpe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4.jpeg"/><Relationship Id="rId86" Type="http://schemas.openxmlformats.org/officeDocument/2006/relationships/image" Target="media/image66.png"/><Relationship Id="rId130" Type="http://schemas.openxmlformats.org/officeDocument/2006/relationships/image" Target="media/image107.png"/><Relationship Id="rId135" Type="http://schemas.openxmlformats.org/officeDocument/2006/relationships/image" Target="media/image112.jpeg"/><Relationship Id="rId151" Type="http://schemas.openxmlformats.org/officeDocument/2006/relationships/image" Target="media/image127.png"/><Relationship Id="rId156" Type="http://schemas.openxmlformats.org/officeDocument/2006/relationships/image" Target="media/image132.jpeg"/><Relationship Id="rId177" Type="http://schemas.openxmlformats.org/officeDocument/2006/relationships/header" Target="header1.xml"/><Relationship Id="rId172" Type="http://schemas.openxmlformats.org/officeDocument/2006/relationships/image" Target="media/image147.png"/><Relationship Id="rId13" Type="http://schemas.openxmlformats.org/officeDocument/2006/relationships/hyperlink" Target="https://www.ndis.gov.au/contact" TargetMode="External"/><Relationship Id="rId18" Type="http://schemas.openxmlformats.org/officeDocument/2006/relationships/hyperlink" Target="mailto:enquiries@ndis.gov.au" TargetMode="External"/><Relationship Id="rId39" Type="http://schemas.openxmlformats.org/officeDocument/2006/relationships/image" Target="media/image23.jpeg"/><Relationship Id="rId109" Type="http://schemas.openxmlformats.org/officeDocument/2006/relationships/image" Target="media/image88.png"/><Relationship Id="rId34" Type="http://schemas.openxmlformats.org/officeDocument/2006/relationships/image" Target="media/image18.jpe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jpe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7.png"/><Relationship Id="rId125" Type="http://schemas.openxmlformats.org/officeDocument/2006/relationships/image" Target="media/image102.jpeg"/><Relationship Id="rId141" Type="http://schemas.openxmlformats.org/officeDocument/2006/relationships/image" Target="media/image117.png"/><Relationship Id="rId146" Type="http://schemas.openxmlformats.org/officeDocument/2006/relationships/image" Target="media/image122.png"/><Relationship Id="rId167" Type="http://schemas.openxmlformats.org/officeDocument/2006/relationships/image" Target="media/image142.png"/><Relationship Id="rId7" Type="http://schemas.openxmlformats.org/officeDocument/2006/relationships/settings" Target="settings.xml"/><Relationship Id="rId71" Type="http://schemas.openxmlformats.org/officeDocument/2006/relationships/image" Target="media/image55.png"/><Relationship Id="rId92" Type="http://schemas.openxmlformats.org/officeDocument/2006/relationships/image" Target="media/image72.png"/><Relationship Id="rId162" Type="http://schemas.openxmlformats.org/officeDocument/2006/relationships/image" Target="media/image137.png"/><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image" Target="media/image10.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png"/><Relationship Id="rId87" Type="http://schemas.openxmlformats.org/officeDocument/2006/relationships/image" Target="media/image67.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8.jpeg"/><Relationship Id="rId136" Type="http://schemas.openxmlformats.org/officeDocument/2006/relationships/image" Target="media/image113.png"/><Relationship Id="rId157" Type="http://schemas.openxmlformats.org/officeDocument/2006/relationships/image" Target="media/image133.emf"/><Relationship Id="rId178"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cid:image002.jpg@01D8F421.C404D9E0" TargetMode="External"/><Relationship Id="rId152" Type="http://schemas.openxmlformats.org/officeDocument/2006/relationships/image" Target="media/image128.png"/><Relationship Id="rId173" Type="http://schemas.openxmlformats.org/officeDocument/2006/relationships/image" Target="media/image148.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5.jpe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cid:image004.jpg@01D8F421.C404D9E0" TargetMode="External"/><Relationship Id="rId100" Type="http://schemas.openxmlformats.org/officeDocument/2006/relationships/image" Target="media/image80.jpeg"/><Relationship Id="rId105" Type="http://schemas.openxmlformats.org/officeDocument/2006/relationships/image" Target="media/image85.png"/><Relationship Id="rId126" Type="http://schemas.openxmlformats.org/officeDocument/2006/relationships/image" Target="media/image103.png"/><Relationship Id="rId147" Type="http://schemas.openxmlformats.org/officeDocument/2006/relationships/image" Target="media/image123.png"/><Relationship Id="rId168" Type="http://schemas.openxmlformats.org/officeDocument/2006/relationships/image" Target="media/image143.png"/><Relationship Id="rId8" Type="http://schemas.openxmlformats.org/officeDocument/2006/relationships/webSettings" Target="webSettings.xml"/><Relationship Id="rId51" Type="http://schemas.openxmlformats.org/officeDocument/2006/relationships/image" Target="media/image35.jpeg"/><Relationship Id="rId72" Type="http://schemas.openxmlformats.org/officeDocument/2006/relationships/image" Target="media/image56.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98.png"/><Relationship Id="rId142" Type="http://schemas.openxmlformats.org/officeDocument/2006/relationships/image" Target="media/image118.png"/><Relationship Id="rId163" Type="http://schemas.openxmlformats.org/officeDocument/2006/relationships/image" Target="media/image138.png"/><Relationship Id="rId3" Type="http://schemas.openxmlformats.org/officeDocument/2006/relationships/customXml" Target="../customXml/item3.xml"/><Relationship Id="rId25" Type="http://schemas.openxmlformats.org/officeDocument/2006/relationships/image" Target="cid:image009.jpg@01D8F421.C404D9E0" TargetMode="External"/><Relationship Id="rId46" Type="http://schemas.openxmlformats.org/officeDocument/2006/relationships/image" Target="media/image30.jpeg"/><Relationship Id="rId67" Type="http://schemas.openxmlformats.org/officeDocument/2006/relationships/image" Target="media/image51.jpeg"/><Relationship Id="rId116" Type="http://schemas.openxmlformats.org/officeDocument/2006/relationships/image" Target="media/image94.png"/><Relationship Id="rId137" Type="http://schemas.openxmlformats.org/officeDocument/2006/relationships/image" Target="media/image114.jpeg"/><Relationship Id="rId158" Type="http://schemas.openxmlformats.org/officeDocument/2006/relationships/package" Target="embeddings/Microsoft_Visio_Drawing.vsdx"/><Relationship Id="rId20" Type="http://schemas.openxmlformats.org/officeDocument/2006/relationships/hyperlink" Target="https://www.ndis.gov.au/contact/feedback-and-complaints/contact-and-feedback-form" TargetMode="External"/><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88" Type="http://schemas.openxmlformats.org/officeDocument/2006/relationships/image" Target="media/image68.png"/><Relationship Id="rId111" Type="http://schemas.openxmlformats.org/officeDocument/2006/relationships/hyperlink" Target="https://www.ndis.gov.au/providers/working-provider/myplace-provider-portal-and-resources" TargetMode="External"/><Relationship Id="rId132" Type="http://schemas.openxmlformats.org/officeDocument/2006/relationships/image" Target="media/image109.jpeg"/><Relationship Id="rId153" Type="http://schemas.openxmlformats.org/officeDocument/2006/relationships/image" Target="media/image129.jpeg"/><Relationship Id="rId174" Type="http://schemas.openxmlformats.org/officeDocument/2006/relationships/image" Target="media/image149.png"/><Relationship Id="rId179" Type="http://schemas.openxmlformats.org/officeDocument/2006/relationships/footer" Target="footer2.xml"/><Relationship Id="rId15" Type="http://schemas.openxmlformats.org/officeDocument/2006/relationships/image" Target="media/image4.png"/><Relationship Id="rId36" Type="http://schemas.openxmlformats.org/officeDocument/2006/relationships/image" Target="media/image20.jpeg"/><Relationship Id="rId57" Type="http://schemas.openxmlformats.org/officeDocument/2006/relationships/image" Target="media/image41.png"/><Relationship Id="rId106" Type="http://schemas.openxmlformats.org/officeDocument/2006/relationships/hyperlink" Target="https://www.ndis.gov.au/providers/working-provider/myplace-provider-portal-and-resources" TargetMode="External"/><Relationship Id="rId127" Type="http://schemas.openxmlformats.org/officeDocument/2006/relationships/image" Target="media/image104.png"/><Relationship Id="rId10" Type="http://schemas.openxmlformats.org/officeDocument/2006/relationships/endnotes" Target="endnotes.xml"/><Relationship Id="rId31" Type="http://schemas.openxmlformats.org/officeDocument/2006/relationships/image" Target="cid:image019.jpg@01D8F421.C404D9E0" TargetMode="External"/><Relationship Id="rId52" Type="http://schemas.openxmlformats.org/officeDocument/2006/relationships/image" Target="media/image36.jpeg"/><Relationship Id="rId73" Type="http://schemas.openxmlformats.org/officeDocument/2006/relationships/image" Target="media/image57.png"/><Relationship Id="rId78" Type="http://schemas.openxmlformats.org/officeDocument/2006/relationships/image" Target="media/image61.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39.png"/><Relationship Id="rId169" Type="http://schemas.openxmlformats.org/officeDocument/2006/relationships/image" Target="media/image144.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ntTable" Target="fontTable.xml"/><Relationship Id="rId26" Type="http://schemas.openxmlformats.org/officeDocument/2006/relationships/image" Target="media/image11.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69.png"/><Relationship Id="rId112" Type="http://schemas.openxmlformats.org/officeDocument/2006/relationships/image" Target="media/image90.jpeg"/><Relationship Id="rId133" Type="http://schemas.openxmlformats.org/officeDocument/2006/relationships/image" Target="media/image110.png"/><Relationship Id="rId154" Type="http://schemas.openxmlformats.org/officeDocument/2006/relationships/image" Target="media/image130.png"/><Relationship Id="rId175" Type="http://schemas.openxmlformats.org/officeDocument/2006/relationships/image" Target="media/image150.png"/><Relationship Id="rId16" Type="http://schemas.openxmlformats.org/officeDocument/2006/relationships/hyperlink" Target="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 TargetMode="External"/><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2.png"/><Relationship Id="rId123" Type="http://schemas.openxmlformats.org/officeDocument/2006/relationships/image" Target="media/image100.png"/><Relationship Id="rId144" Type="http://schemas.openxmlformats.org/officeDocument/2006/relationships/image" Target="media/image120.png"/><Relationship Id="rId90" Type="http://schemas.openxmlformats.org/officeDocument/2006/relationships/image" Target="media/image70.png"/><Relationship Id="rId165" Type="http://schemas.openxmlformats.org/officeDocument/2006/relationships/image" Target="media/image140.jpe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1.png"/><Relationship Id="rId134" Type="http://schemas.openxmlformats.org/officeDocument/2006/relationships/image" Target="media/image111.png"/><Relationship Id="rId80" Type="http://schemas.openxmlformats.org/officeDocument/2006/relationships/image" Target="media/image63.png"/><Relationship Id="rId155" Type="http://schemas.openxmlformats.org/officeDocument/2006/relationships/image" Target="media/image131.jpg"/><Relationship Id="rId176" Type="http://schemas.openxmlformats.org/officeDocument/2006/relationships/image" Target="media/image151.png"/><Relationship Id="rId17" Type="http://schemas.openxmlformats.org/officeDocument/2006/relationships/image" Target="media/image5.png"/><Relationship Id="rId38" Type="http://schemas.openxmlformats.org/officeDocument/2006/relationships/image" Target="media/image22.jpeg"/><Relationship Id="rId59" Type="http://schemas.openxmlformats.org/officeDocument/2006/relationships/image" Target="media/image43.png"/><Relationship Id="rId103" Type="http://schemas.openxmlformats.org/officeDocument/2006/relationships/image" Target="media/image83.jpeg"/><Relationship Id="rId124" Type="http://schemas.openxmlformats.org/officeDocument/2006/relationships/image" Target="media/image101.png"/><Relationship Id="rId70" Type="http://schemas.openxmlformats.org/officeDocument/2006/relationships/image" Target="media/image54.png"/><Relationship Id="rId91" Type="http://schemas.openxmlformats.org/officeDocument/2006/relationships/image" Target="media/image71.png"/><Relationship Id="rId145" Type="http://schemas.openxmlformats.org/officeDocument/2006/relationships/image" Target="media/image121.png"/><Relationship Id="rId166" Type="http://schemas.openxmlformats.org/officeDocument/2006/relationships/image" Target="media/image141.jpeg"/><Relationship Id="rId1" Type="http://schemas.openxmlformats.org/officeDocument/2006/relationships/customXml" Target="../customXml/item1.xml"/><Relationship Id="rId28" Type="http://schemas.openxmlformats.org/officeDocument/2006/relationships/image" Target="media/image13.png"/><Relationship Id="rId49" Type="http://schemas.openxmlformats.org/officeDocument/2006/relationships/image" Target="media/image33.png"/><Relationship Id="rId114" Type="http://schemas.openxmlformats.org/officeDocument/2006/relationships/image" Target="media/image92.png"/></Relationships>
</file>

<file path=word/_rels/header1.xml.rels><?xml version="1.0" encoding="UTF-8" standalone="yes"?>
<Relationships xmlns="http://schemas.openxmlformats.org/package/2006/relationships"><Relationship Id="rId1" Type="http://schemas.openxmlformats.org/officeDocument/2006/relationships/image" Target="media/image152.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3D09C9489BCF4CBDCB69CB74A9833E" ma:contentTypeVersion="18" ma:contentTypeDescription="Create a new document." ma:contentTypeScope="" ma:versionID="a5433cde131fd31e5b7683dafc5fd16f">
  <xsd:schema xmlns:xsd="http://www.w3.org/2001/XMLSchema" xmlns:xs="http://www.w3.org/2001/XMLSchema" xmlns:p="http://schemas.microsoft.com/office/2006/metadata/properties" xmlns:ns2="62e6d7e0-8f69-4736-9de7-41af03e42ea2" xmlns:ns3="a2598ba4-4db0-4ba6-86e6-e93586821996" targetNamespace="http://schemas.microsoft.com/office/2006/metadata/properties" ma:root="true" ma:fieldsID="5a854af49dc06ae3f2e028d0386b0343" ns2:_="" ns3:_="">
    <xsd:import namespace="62e6d7e0-8f69-4736-9de7-41af03e42ea2"/>
    <xsd:import namespace="a2598ba4-4db0-4ba6-86e6-e9358682199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ObjectDetectorVersions" minOccurs="0"/>
                <xsd:element ref="ns2:_x0031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e6d7e0-8f69-4736-9de7-41af03e42e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0f491396-a7e2-4bc1-b170-149c68583a4a"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_x0031_" ma:index="25" nillable="true" ma:displayName="1" ma:format="Dropdown" ma:internalName="_x0031_"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a2598ba4-4db0-4ba6-86e6-e9358682199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f82f12a5-410d-4e1e-9c1e-e02c7eaa7630}" ma:internalName="TaxCatchAll" ma:showField="CatchAllData" ma:web="a2598ba4-4db0-4ba6-86e6-e9358682199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2e6d7e0-8f69-4736-9de7-41af03e42ea2">
      <Terms xmlns="http://schemas.microsoft.com/office/infopath/2007/PartnerControls"/>
    </lcf76f155ced4ddcb4097134ff3c332f>
    <TaxCatchAll xmlns="a2598ba4-4db0-4ba6-86e6-e93586821996" xsi:nil="true"/>
    <_x0031_ xmlns="62e6d7e0-8f69-4736-9de7-41af03e42e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ABF6D3-2394-4632-B504-B956631A3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e6d7e0-8f69-4736-9de7-41af03e42ea2"/>
    <ds:schemaRef ds:uri="a2598ba4-4db0-4ba6-86e6-e935868219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FB55E1E-27A5-4BEF-9497-5E44F228CAD0}">
  <ds:schemaRefs>
    <ds:schemaRef ds:uri="http://schemas.microsoft.com/sharepoint/v3/contenttype/forms"/>
  </ds:schemaRefs>
</ds:datastoreItem>
</file>

<file path=customXml/itemProps3.xml><?xml version="1.0" encoding="utf-8"?>
<ds:datastoreItem xmlns:ds="http://schemas.openxmlformats.org/officeDocument/2006/customXml" ds:itemID="{8652DED0-6BEA-4FB0-ADCF-AFA3C070C3BD}">
  <ds:schemaRefs>
    <ds:schemaRef ds:uri="http://schemas.microsoft.com/office/2006/metadata/properties"/>
    <ds:schemaRef ds:uri="http://schemas.microsoft.com/office/infopath/2007/PartnerControls"/>
    <ds:schemaRef ds:uri="62e6d7e0-8f69-4736-9de7-41af03e42ea2"/>
    <ds:schemaRef ds:uri="a2598ba4-4db0-4ba6-86e6-e93586821996"/>
  </ds:schemaRefs>
</ds:datastoreItem>
</file>

<file path=customXml/itemProps4.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2</Pages>
  <Words>10960</Words>
  <Characters>62475</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Australian Government</Company>
  <LinksUpToDate>false</LinksUpToDate>
  <CharactersWithSpaces>73289</CharactersWithSpaces>
  <SharedDoc>false</SharedDoc>
  <HLinks>
    <vt:vector size="396" baseType="variant">
      <vt:variant>
        <vt:i4>7340136</vt:i4>
      </vt:variant>
      <vt:variant>
        <vt:i4>312</vt:i4>
      </vt:variant>
      <vt:variant>
        <vt:i4>0</vt:i4>
      </vt:variant>
      <vt:variant>
        <vt:i4>5</vt:i4>
      </vt:variant>
      <vt:variant>
        <vt:lpwstr/>
      </vt:variant>
      <vt:variant>
        <vt:lpwstr>Service</vt:lpwstr>
      </vt:variant>
      <vt:variant>
        <vt:i4>4259897</vt:i4>
      </vt:variant>
      <vt:variant>
        <vt:i4>309</vt:i4>
      </vt:variant>
      <vt:variant>
        <vt:i4>0</vt:i4>
      </vt:variant>
      <vt:variant>
        <vt:i4>5</vt:i4>
      </vt:variant>
      <vt:variant>
        <vt:lpwstr>mailto:advance.payment1@ndis.gov.au</vt:lpwstr>
      </vt:variant>
      <vt:variant>
        <vt:lpwstr/>
      </vt:variant>
      <vt:variant>
        <vt:i4>3866680</vt:i4>
      </vt:variant>
      <vt:variant>
        <vt:i4>306</vt:i4>
      </vt:variant>
      <vt:variant>
        <vt:i4>0</vt:i4>
      </vt:variant>
      <vt:variant>
        <vt:i4>5</vt:i4>
      </vt:variant>
      <vt:variant>
        <vt:lpwstr>https://www.ndis.gov.au/providers/working-provider/myplace-provider-portal-and-resources</vt:lpwstr>
      </vt:variant>
      <vt:variant>
        <vt:lpwstr>guides</vt:lpwstr>
      </vt:variant>
      <vt:variant>
        <vt:i4>3866680</vt:i4>
      </vt:variant>
      <vt:variant>
        <vt:i4>303</vt:i4>
      </vt:variant>
      <vt:variant>
        <vt:i4>0</vt:i4>
      </vt:variant>
      <vt:variant>
        <vt:i4>5</vt:i4>
      </vt:variant>
      <vt:variant>
        <vt:lpwstr>https://www.ndis.gov.au/providers/working-provider/myplace-provider-portal-and-resources</vt:lpwstr>
      </vt:variant>
      <vt:variant>
        <vt:lpwstr>guides</vt:lpwstr>
      </vt:variant>
      <vt:variant>
        <vt:i4>1048612</vt:i4>
      </vt:variant>
      <vt:variant>
        <vt:i4>300</vt:i4>
      </vt:variant>
      <vt:variant>
        <vt:i4>0</vt:i4>
      </vt:variant>
      <vt:variant>
        <vt:i4>5</vt:i4>
      </vt:variant>
      <vt:variant>
        <vt:lpwstr/>
      </vt:variant>
      <vt:variant>
        <vt:lpwstr>_Create_a_payment</vt:lpwstr>
      </vt:variant>
      <vt:variant>
        <vt:i4>4718608</vt:i4>
      </vt:variant>
      <vt:variant>
        <vt:i4>297</vt:i4>
      </vt:variant>
      <vt:variant>
        <vt:i4>0</vt:i4>
      </vt:variant>
      <vt:variant>
        <vt:i4>5</vt:i4>
      </vt:variant>
      <vt:variant>
        <vt:lpwstr/>
      </vt:variant>
      <vt:variant>
        <vt:lpwstr>_View_service_bookings_2</vt:lpwstr>
      </vt:variant>
      <vt:variant>
        <vt:i4>4718608</vt:i4>
      </vt:variant>
      <vt:variant>
        <vt:i4>294</vt:i4>
      </vt:variant>
      <vt:variant>
        <vt:i4>0</vt:i4>
      </vt:variant>
      <vt:variant>
        <vt:i4>5</vt:i4>
      </vt:variant>
      <vt:variant>
        <vt:lpwstr/>
      </vt:variant>
      <vt:variant>
        <vt:lpwstr>_View_service_bookings_2</vt:lpwstr>
      </vt:variant>
      <vt:variant>
        <vt:i4>4915216</vt:i4>
      </vt:variant>
      <vt:variant>
        <vt:i4>291</vt:i4>
      </vt:variant>
      <vt:variant>
        <vt:i4>0</vt:i4>
      </vt:variant>
      <vt:variant>
        <vt:i4>5</vt:i4>
      </vt:variant>
      <vt:variant>
        <vt:lpwstr/>
      </vt:variant>
      <vt:variant>
        <vt:lpwstr>_View_service_bookings_1</vt:lpwstr>
      </vt:variant>
      <vt:variant>
        <vt:i4>4915216</vt:i4>
      </vt:variant>
      <vt:variant>
        <vt:i4>288</vt:i4>
      </vt:variant>
      <vt:variant>
        <vt:i4>0</vt:i4>
      </vt:variant>
      <vt:variant>
        <vt:i4>5</vt:i4>
      </vt:variant>
      <vt:variant>
        <vt:lpwstr/>
      </vt:variant>
      <vt:variant>
        <vt:lpwstr>_View_service_bookings_1</vt:lpwstr>
      </vt:variant>
      <vt:variant>
        <vt:i4>4915216</vt:i4>
      </vt:variant>
      <vt:variant>
        <vt:i4>285</vt:i4>
      </vt:variant>
      <vt:variant>
        <vt:i4>0</vt:i4>
      </vt:variant>
      <vt:variant>
        <vt:i4>5</vt:i4>
      </vt:variant>
      <vt:variant>
        <vt:lpwstr/>
      </vt:variant>
      <vt:variant>
        <vt:lpwstr>_View_service_bookings_1</vt:lpwstr>
      </vt:variant>
      <vt:variant>
        <vt:i4>7340136</vt:i4>
      </vt:variant>
      <vt:variant>
        <vt:i4>282</vt:i4>
      </vt:variant>
      <vt:variant>
        <vt:i4>0</vt:i4>
      </vt:variant>
      <vt:variant>
        <vt:i4>5</vt:i4>
      </vt:variant>
      <vt:variant>
        <vt:lpwstr/>
      </vt:variant>
      <vt:variant>
        <vt:lpwstr>Service</vt:lpwstr>
      </vt:variant>
      <vt:variant>
        <vt:i4>8061033</vt:i4>
      </vt:variant>
      <vt:variant>
        <vt:i4>279</vt:i4>
      </vt:variant>
      <vt:variant>
        <vt:i4>0</vt:i4>
      </vt:variant>
      <vt:variant>
        <vt:i4>5</vt:i4>
      </vt:variant>
      <vt:variant>
        <vt:lpwstr/>
      </vt:variant>
      <vt:variant>
        <vt:lpwstr>_Accept_or_reject_1</vt:lpwstr>
      </vt:variant>
      <vt:variant>
        <vt:i4>8061033</vt:i4>
      </vt:variant>
      <vt:variant>
        <vt:i4>276</vt:i4>
      </vt:variant>
      <vt:variant>
        <vt:i4>0</vt:i4>
      </vt:variant>
      <vt:variant>
        <vt:i4>5</vt:i4>
      </vt:variant>
      <vt:variant>
        <vt:lpwstr/>
      </vt:variant>
      <vt:variant>
        <vt:lpwstr>_Accept_or_reject_1</vt:lpwstr>
      </vt:variant>
      <vt:variant>
        <vt:i4>7274565</vt:i4>
      </vt:variant>
      <vt:variant>
        <vt:i4>273</vt:i4>
      </vt:variant>
      <vt:variant>
        <vt:i4>0</vt:i4>
      </vt:variant>
      <vt:variant>
        <vt:i4>5</vt:i4>
      </vt:variant>
      <vt:variant>
        <vt:lpwstr/>
      </vt:variant>
      <vt:variant>
        <vt:lpwstr>_Service_booking_at</vt:lpwstr>
      </vt:variant>
      <vt:variant>
        <vt:i4>1769511</vt:i4>
      </vt:variant>
      <vt:variant>
        <vt:i4>270</vt:i4>
      </vt:variant>
      <vt:variant>
        <vt:i4>0</vt:i4>
      </vt:variant>
      <vt:variant>
        <vt:i4>5</vt:i4>
      </vt:variant>
      <vt:variant>
        <vt:lpwstr/>
      </vt:variant>
      <vt:variant>
        <vt:lpwstr>_Create_service_bookings</vt:lpwstr>
      </vt:variant>
      <vt:variant>
        <vt:i4>1376276</vt:i4>
      </vt:variant>
      <vt:variant>
        <vt:i4>267</vt:i4>
      </vt:variant>
      <vt:variant>
        <vt:i4>0</vt:i4>
      </vt:variant>
      <vt:variant>
        <vt:i4>5</vt:i4>
      </vt:variant>
      <vt:variant>
        <vt:lpwstr/>
      </vt:variant>
      <vt:variant>
        <vt:lpwstr>Lineitemlevel</vt:lpwstr>
      </vt:variant>
      <vt:variant>
        <vt:i4>786483</vt:i4>
      </vt:variant>
      <vt:variant>
        <vt:i4>264</vt:i4>
      </vt:variant>
      <vt:variant>
        <vt:i4>0</vt:i4>
      </vt:variant>
      <vt:variant>
        <vt:i4>5</vt:i4>
      </vt:variant>
      <vt:variant>
        <vt:lpwstr/>
      </vt:variant>
      <vt:variant>
        <vt:lpwstr>_Delete_a_service</vt:lpwstr>
      </vt:variant>
      <vt:variant>
        <vt:i4>7143489</vt:i4>
      </vt:variant>
      <vt:variant>
        <vt:i4>261</vt:i4>
      </vt:variant>
      <vt:variant>
        <vt:i4>0</vt:i4>
      </vt:variant>
      <vt:variant>
        <vt:i4>5</vt:i4>
      </vt:variant>
      <vt:variant>
        <vt:lpwstr/>
      </vt:variant>
      <vt:variant>
        <vt:lpwstr>_End_a_service</vt:lpwstr>
      </vt:variant>
      <vt:variant>
        <vt:i4>1245230</vt:i4>
      </vt:variant>
      <vt:variant>
        <vt:i4>258</vt:i4>
      </vt:variant>
      <vt:variant>
        <vt:i4>0</vt:i4>
      </vt:variant>
      <vt:variant>
        <vt:i4>5</vt:i4>
      </vt:variant>
      <vt:variant>
        <vt:lpwstr/>
      </vt:variant>
      <vt:variant>
        <vt:lpwstr>_Edit_support_details</vt:lpwstr>
      </vt:variant>
      <vt:variant>
        <vt:i4>8061033</vt:i4>
      </vt:variant>
      <vt:variant>
        <vt:i4>255</vt:i4>
      </vt:variant>
      <vt:variant>
        <vt:i4>0</vt:i4>
      </vt:variant>
      <vt:variant>
        <vt:i4>5</vt:i4>
      </vt:variant>
      <vt:variant>
        <vt:lpwstr/>
      </vt:variant>
      <vt:variant>
        <vt:lpwstr>_Accept_or_reject_1</vt:lpwstr>
      </vt:variant>
      <vt:variant>
        <vt:i4>8061033</vt:i4>
      </vt:variant>
      <vt:variant>
        <vt:i4>252</vt:i4>
      </vt:variant>
      <vt:variant>
        <vt:i4>0</vt:i4>
      </vt:variant>
      <vt:variant>
        <vt:i4>5</vt:i4>
      </vt:variant>
      <vt:variant>
        <vt:lpwstr/>
      </vt:variant>
      <vt:variant>
        <vt:lpwstr>_Accept_or_reject_1</vt:lpwstr>
      </vt:variant>
      <vt:variant>
        <vt:i4>4718608</vt:i4>
      </vt:variant>
      <vt:variant>
        <vt:i4>249</vt:i4>
      </vt:variant>
      <vt:variant>
        <vt:i4>0</vt:i4>
      </vt:variant>
      <vt:variant>
        <vt:i4>5</vt:i4>
      </vt:variant>
      <vt:variant>
        <vt:lpwstr/>
      </vt:variant>
      <vt:variant>
        <vt:lpwstr>_View_service_bookings_2</vt:lpwstr>
      </vt:variant>
      <vt:variant>
        <vt:i4>1769511</vt:i4>
      </vt:variant>
      <vt:variant>
        <vt:i4>246</vt:i4>
      </vt:variant>
      <vt:variant>
        <vt:i4>0</vt:i4>
      </vt:variant>
      <vt:variant>
        <vt:i4>5</vt:i4>
      </vt:variant>
      <vt:variant>
        <vt:lpwstr/>
      </vt:variant>
      <vt:variant>
        <vt:lpwstr>_Create_service_bookings</vt:lpwstr>
      </vt:variant>
      <vt:variant>
        <vt:i4>917522</vt:i4>
      </vt:variant>
      <vt:variant>
        <vt:i4>243</vt:i4>
      </vt:variant>
      <vt:variant>
        <vt:i4>0</vt:i4>
      </vt:variant>
      <vt:variant>
        <vt:i4>5</vt:i4>
      </vt:variant>
      <vt:variant>
        <vt:lpwstr/>
      </vt:variant>
      <vt:variant>
        <vt:lpwstr>bookmark</vt:lpwstr>
      </vt:variant>
      <vt:variant>
        <vt:i4>23</vt:i4>
      </vt:variant>
      <vt:variant>
        <vt:i4>240</vt:i4>
      </vt:variant>
      <vt:variant>
        <vt:i4>0</vt:i4>
      </vt:variant>
      <vt:variant>
        <vt:i4>5</vt:i4>
      </vt:variant>
      <vt:variant>
        <vt:lpwstr>https://www.ndis.gov.au/contact/feedback-and-complaints/contact-and-feedback-form</vt:lpwstr>
      </vt:variant>
      <vt:variant>
        <vt:lpwstr/>
      </vt:variant>
      <vt:variant>
        <vt:i4>1572961</vt:i4>
      </vt:variant>
      <vt:variant>
        <vt:i4>237</vt:i4>
      </vt:variant>
      <vt:variant>
        <vt:i4>0</vt:i4>
      </vt:variant>
      <vt:variant>
        <vt:i4>5</vt:i4>
      </vt:variant>
      <vt:variant>
        <vt:lpwstr>mailto:enquiries@ndis.gov.au</vt:lpwstr>
      </vt:variant>
      <vt:variant>
        <vt:lpwstr/>
      </vt:variant>
      <vt:variant>
        <vt:i4>6750254</vt:i4>
      </vt:variant>
      <vt:variant>
        <vt:i4>234</vt:i4>
      </vt:variant>
      <vt:variant>
        <vt:i4>0</vt:i4>
      </vt:variant>
      <vt:variant>
        <vt:i4>5</vt:i4>
      </vt:variant>
      <vt:variant>
        <vt:lpwstr>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vt:lpwstr>
      </vt:variant>
      <vt:variant>
        <vt:lpwstr/>
      </vt:variant>
      <vt:variant>
        <vt:i4>7864369</vt:i4>
      </vt:variant>
      <vt:variant>
        <vt:i4>231</vt:i4>
      </vt:variant>
      <vt:variant>
        <vt:i4>0</vt:i4>
      </vt:variant>
      <vt:variant>
        <vt:i4>5</vt:i4>
      </vt:variant>
      <vt:variant>
        <vt:lpwstr>https://www.ndis.gov.au/contact</vt:lpwstr>
      </vt:variant>
      <vt:variant>
        <vt:lpwstr/>
      </vt:variant>
      <vt:variant>
        <vt:i4>1769520</vt:i4>
      </vt:variant>
      <vt:variant>
        <vt:i4>224</vt:i4>
      </vt:variant>
      <vt:variant>
        <vt:i4>0</vt:i4>
      </vt:variant>
      <vt:variant>
        <vt:i4>5</vt:i4>
      </vt:variant>
      <vt:variant>
        <vt:lpwstr/>
      </vt:variant>
      <vt:variant>
        <vt:lpwstr>_Toc100048547</vt:lpwstr>
      </vt:variant>
      <vt:variant>
        <vt:i4>1769520</vt:i4>
      </vt:variant>
      <vt:variant>
        <vt:i4>218</vt:i4>
      </vt:variant>
      <vt:variant>
        <vt:i4>0</vt:i4>
      </vt:variant>
      <vt:variant>
        <vt:i4>5</vt:i4>
      </vt:variant>
      <vt:variant>
        <vt:lpwstr/>
      </vt:variant>
      <vt:variant>
        <vt:lpwstr>_Toc100048546</vt:lpwstr>
      </vt:variant>
      <vt:variant>
        <vt:i4>1769520</vt:i4>
      </vt:variant>
      <vt:variant>
        <vt:i4>212</vt:i4>
      </vt:variant>
      <vt:variant>
        <vt:i4>0</vt:i4>
      </vt:variant>
      <vt:variant>
        <vt:i4>5</vt:i4>
      </vt:variant>
      <vt:variant>
        <vt:lpwstr/>
      </vt:variant>
      <vt:variant>
        <vt:lpwstr>_Toc100048545</vt:lpwstr>
      </vt:variant>
      <vt:variant>
        <vt:i4>1769520</vt:i4>
      </vt:variant>
      <vt:variant>
        <vt:i4>206</vt:i4>
      </vt:variant>
      <vt:variant>
        <vt:i4>0</vt:i4>
      </vt:variant>
      <vt:variant>
        <vt:i4>5</vt:i4>
      </vt:variant>
      <vt:variant>
        <vt:lpwstr/>
      </vt:variant>
      <vt:variant>
        <vt:lpwstr>_Toc100048544</vt:lpwstr>
      </vt:variant>
      <vt:variant>
        <vt:i4>1769520</vt:i4>
      </vt:variant>
      <vt:variant>
        <vt:i4>200</vt:i4>
      </vt:variant>
      <vt:variant>
        <vt:i4>0</vt:i4>
      </vt:variant>
      <vt:variant>
        <vt:i4>5</vt:i4>
      </vt:variant>
      <vt:variant>
        <vt:lpwstr/>
      </vt:variant>
      <vt:variant>
        <vt:lpwstr>_Toc100048543</vt:lpwstr>
      </vt:variant>
      <vt:variant>
        <vt:i4>1769520</vt:i4>
      </vt:variant>
      <vt:variant>
        <vt:i4>194</vt:i4>
      </vt:variant>
      <vt:variant>
        <vt:i4>0</vt:i4>
      </vt:variant>
      <vt:variant>
        <vt:i4>5</vt:i4>
      </vt:variant>
      <vt:variant>
        <vt:lpwstr/>
      </vt:variant>
      <vt:variant>
        <vt:lpwstr>_Toc100048542</vt:lpwstr>
      </vt:variant>
      <vt:variant>
        <vt:i4>1769520</vt:i4>
      </vt:variant>
      <vt:variant>
        <vt:i4>188</vt:i4>
      </vt:variant>
      <vt:variant>
        <vt:i4>0</vt:i4>
      </vt:variant>
      <vt:variant>
        <vt:i4>5</vt:i4>
      </vt:variant>
      <vt:variant>
        <vt:lpwstr/>
      </vt:variant>
      <vt:variant>
        <vt:lpwstr>_Toc100048541</vt:lpwstr>
      </vt:variant>
      <vt:variant>
        <vt:i4>1769520</vt:i4>
      </vt:variant>
      <vt:variant>
        <vt:i4>182</vt:i4>
      </vt:variant>
      <vt:variant>
        <vt:i4>0</vt:i4>
      </vt:variant>
      <vt:variant>
        <vt:i4>5</vt:i4>
      </vt:variant>
      <vt:variant>
        <vt:lpwstr/>
      </vt:variant>
      <vt:variant>
        <vt:lpwstr>_Toc100048540</vt:lpwstr>
      </vt:variant>
      <vt:variant>
        <vt:i4>1835056</vt:i4>
      </vt:variant>
      <vt:variant>
        <vt:i4>176</vt:i4>
      </vt:variant>
      <vt:variant>
        <vt:i4>0</vt:i4>
      </vt:variant>
      <vt:variant>
        <vt:i4>5</vt:i4>
      </vt:variant>
      <vt:variant>
        <vt:lpwstr/>
      </vt:variant>
      <vt:variant>
        <vt:lpwstr>_Toc100048539</vt:lpwstr>
      </vt:variant>
      <vt:variant>
        <vt:i4>1835056</vt:i4>
      </vt:variant>
      <vt:variant>
        <vt:i4>170</vt:i4>
      </vt:variant>
      <vt:variant>
        <vt:i4>0</vt:i4>
      </vt:variant>
      <vt:variant>
        <vt:i4>5</vt:i4>
      </vt:variant>
      <vt:variant>
        <vt:lpwstr/>
      </vt:variant>
      <vt:variant>
        <vt:lpwstr>_Toc100048538</vt:lpwstr>
      </vt:variant>
      <vt:variant>
        <vt:i4>1835056</vt:i4>
      </vt:variant>
      <vt:variant>
        <vt:i4>164</vt:i4>
      </vt:variant>
      <vt:variant>
        <vt:i4>0</vt:i4>
      </vt:variant>
      <vt:variant>
        <vt:i4>5</vt:i4>
      </vt:variant>
      <vt:variant>
        <vt:lpwstr/>
      </vt:variant>
      <vt:variant>
        <vt:lpwstr>_Toc100048537</vt:lpwstr>
      </vt:variant>
      <vt:variant>
        <vt:i4>1835056</vt:i4>
      </vt:variant>
      <vt:variant>
        <vt:i4>158</vt:i4>
      </vt:variant>
      <vt:variant>
        <vt:i4>0</vt:i4>
      </vt:variant>
      <vt:variant>
        <vt:i4>5</vt:i4>
      </vt:variant>
      <vt:variant>
        <vt:lpwstr/>
      </vt:variant>
      <vt:variant>
        <vt:lpwstr>_Toc100048536</vt:lpwstr>
      </vt:variant>
      <vt:variant>
        <vt:i4>1835056</vt:i4>
      </vt:variant>
      <vt:variant>
        <vt:i4>152</vt:i4>
      </vt:variant>
      <vt:variant>
        <vt:i4>0</vt:i4>
      </vt:variant>
      <vt:variant>
        <vt:i4>5</vt:i4>
      </vt:variant>
      <vt:variant>
        <vt:lpwstr/>
      </vt:variant>
      <vt:variant>
        <vt:lpwstr>_Toc100048535</vt:lpwstr>
      </vt:variant>
      <vt:variant>
        <vt:i4>1835056</vt:i4>
      </vt:variant>
      <vt:variant>
        <vt:i4>146</vt:i4>
      </vt:variant>
      <vt:variant>
        <vt:i4>0</vt:i4>
      </vt:variant>
      <vt:variant>
        <vt:i4>5</vt:i4>
      </vt:variant>
      <vt:variant>
        <vt:lpwstr/>
      </vt:variant>
      <vt:variant>
        <vt:lpwstr>_Toc100048534</vt:lpwstr>
      </vt:variant>
      <vt:variant>
        <vt:i4>1835056</vt:i4>
      </vt:variant>
      <vt:variant>
        <vt:i4>140</vt:i4>
      </vt:variant>
      <vt:variant>
        <vt:i4>0</vt:i4>
      </vt:variant>
      <vt:variant>
        <vt:i4>5</vt:i4>
      </vt:variant>
      <vt:variant>
        <vt:lpwstr/>
      </vt:variant>
      <vt:variant>
        <vt:lpwstr>_Toc100048533</vt:lpwstr>
      </vt:variant>
      <vt:variant>
        <vt:i4>1835056</vt:i4>
      </vt:variant>
      <vt:variant>
        <vt:i4>134</vt:i4>
      </vt:variant>
      <vt:variant>
        <vt:i4>0</vt:i4>
      </vt:variant>
      <vt:variant>
        <vt:i4>5</vt:i4>
      </vt:variant>
      <vt:variant>
        <vt:lpwstr/>
      </vt:variant>
      <vt:variant>
        <vt:lpwstr>_Toc100048532</vt:lpwstr>
      </vt:variant>
      <vt:variant>
        <vt:i4>1835056</vt:i4>
      </vt:variant>
      <vt:variant>
        <vt:i4>128</vt:i4>
      </vt:variant>
      <vt:variant>
        <vt:i4>0</vt:i4>
      </vt:variant>
      <vt:variant>
        <vt:i4>5</vt:i4>
      </vt:variant>
      <vt:variant>
        <vt:lpwstr/>
      </vt:variant>
      <vt:variant>
        <vt:lpwstr>_Toc100048531</vt:lpwstr>
      </vt:variant>
      <vt:variant>
        <vt:i4>1835056</vt:i4>
      </vt:variant>
      <vt:variant>
        <vt:i4>122</vt:i4>
      </vt:variant>
      <vt:variant>
        <vt:i4>0</vt:i4>
      </vt:variant>
      <vt:variant>
        <vt:i4>5</vt:i4>
      </vt:variant>
      <vt:variant>
        <vt:lpwstr/>
      </vt:variant>
      <vt:variant>
        <vt:lpwstr>_Toc100048530</vt:lpwstr>
      </vt:variant>
      <vt:variant>
        <vt:i4>1900592</vt:i4>
      </vt:variant>
      <vt:variant>
        <vt:i4>116</vt:i4>
      </vt:variant>
      <vt:variant>
        <vt:i4>0</vt:i4>
      </vt:variant>
      <vt:variant>
        <vt:i4>5</vt:i4>
      </vt:variant>
      <vt:variant>
        <vt:lpwstr/>
      </vt:variant>
      <vt:variant>
        <vt:lpwstr>_Toc100048529</vt:lpwstr>
      </vt:variant>
      <vt:variant>
        <vt:i4>1900592</vt:i4>
      </vt:variant>
      <vt:variant>
        <vt:i4>110</vt:i4>
      </vt:variant>
      <vt:variant>
        <vt:i4>0</vt:i4>
      </vt:variant>
      <vt:variant>
        <vt:i4>5</vt:i4>
      </vt:variant>
      <vt:variant>
        <vt:lpwstr/>
      </vt:variant>
      <vt:variant>
        <vt:lpwstr>_Toc100048528</vt:lpwstr>
      </vt:variant>
      <vt:variant>
        <vt:i4>1900592</vt:i4>
      </vt:variant>
      <vt:variant>
        <vt:i4>104</vt:i4>
      </vt:variant>
      <vt:variant>
        <vt:i4>0</vt:i4>
      </vt:variant>
      <vt:variant>
        <vt:i4>5</vt:i4>
      </vt:variant>
      <vt:variant>
        <vt:lpwstr/>
      </vt:variant>
      <vt:variant>
        <vt:lpwstr>_Toc100048527</vt:lpwstr>
      </vt:variant>
      <vt:variant>
        <vt:i4>1900592</vt:i4>
      </vt:variant>
      <vt:variant>
        <vt:i4>98</vt:i4>
      </vt:variant>
      <vt:variant>
        <vt:i4>0</vt:i4>
      </vt:variant>
      <vt:variant>
        <vt:i4>5</vt:i4>
      </vt:variant>
      <vt:variant>
        <vt:lpwstr/>
      </vt:variant>
      <vt:variant>
        <vt:lpwstr>_Toc100048526</vt:lpwstr>
      </vt:variant>
      <vt:variant>
        <vt:i4>1900592</vt:i4>
      </vt:variant>
      <vt:variant>
        <vt:i4>92</vt:i4>
      </vt:variant>
      <vt:variant>
        <vt:i4>0</vt:i4>
      </vt:variant>
      <vt:variant>
        <vt:i4>5</vt:i4>
      </vt:variant>
      <vt:variant>
        <vt:lpwstr/>
      </vt:variant>
      <vt:variant>
        <vt:lpwstr>_Toc100048525</vt:lpwstr>
      </vt:variant>
      <vt:variant>
        <vt:i4>1900592</vt:i4>
      </vt:variant>
      <vt:variant>
        <vt:i4>86</vt:i4>
      </vt:variant>
      <vt:variant>
        <vt:i4>0</vt:i4>
      </vt:variant>
      <vt:variant>
        <vt:i4>5</vt:i4>
      </vt:variant>
      <vt:variant>
        <vt:lpwstr/>
      </vt:variant>
      <vt:variant>
        <vt:lpwstr>_Toc100048524</vt:lpwstr>
      </vt:variant>
      <vt:variant>
        <vt:i4>1900592</vt:i4>
      </vt:variant>
      <vt:variant>
        <vt:i4>80</vt:i4>
      </vt:variant>
      <vt:variant>
        <vt:i4>0</vt:i4>
      </vt:variant>
      <vt:variant>
        <vt:i4>5</vt:i4>
      </vt:variant>
      <vt:variant>
        <vt:lpwstr/>
      </vt:variant>
      <vt:variant>
        <vt:lpwstr>_Toc100048523</vt:lpwstr>
      </vt:variant>
      <vt:variant>
        <vt:i4>1900592</vt:i4>
      </vt:variant>
      <vt:variant>
        <vt:i4>74</vt:i4>
      </vt:variant>
      <vt:variant>
        <vt:i4>0</vt:i4>
      </vt:variant>
      <vt:variant>
        <vt:i4>5</vt:i4>
      </vt:variant>
      <vt:variant>
        <vt:lpwstr/>
      </vt:variant>
      <vt:variant>
        <vt:lpwstr>_Toc100048522</vt:lpwstr>
      </vt:variant>
      <vt:variant>
        <vt:i4>1900592</vt:i4>
      </vt:variant>
      <vt:variant>
        <vt:i4>68</vt:i4>
      </vt:variant>
      <vt:variant>
        <vt:i4>0</vt:i4>
      </vt:variant>
      <vt:variant>
        <vt:i4>5</vt:i4>
      </vt:variant>
      <vt:variant>
        <vt:lpwstr/>
      </vt:variant>
      <vt:variant>
        <vt:lpwstr>_Toc100048521</vt:lpwstr>
      </vt:variant>
      <vt:variant>
        <vt:i4>1900592</vt:i4>
      </vt:variant>
      <vt:variant>
        <vt:i4>62</vt:i4>
      </vt:variant>
      <vt:variant>
        <vt:i4>0</vt:i4>
      </vt:variant>
      <vt:variant>
        <vt:i4>5</vt:i4>
      </vt:variant>
      <vt:variant>
        <vt:lpwstr/>
      </vt:variant>
      <vt:variant>
        <vt:lpwstr>_Toc100048520</vt:lpwstr>
      </vt:variant>
      <vt:variant>
        <vt:i4>1966128</vt:i4>
      </vt:variant>
      <vt:variant>
        <vt:i4>56</vt:i4>
      </vt:variant>
      <vt:variant>
        <vt:i4>0</vt:i4>
      </vt:variant>
      <vt:variant>
        <vt:i4>5</vt:i4>
      </vt:variant>
      <vt:variant>
        <vt:lpwstr/>
      </vt:variant>
      <vt:variant>
        <vt:lpwstr>_Toc100048519</vt:lpwstr>
      </vt:variant>
      <vt:variant>
        <vt:i4>1966128</vt:i4>
      </vt:variant>
      <vt:variant>
        <vt:i4>50</vt:i4>
      </vt:variant>
      <vt:variant>
        <vt:i4>0</vt:i4>
      </vt:variant>
      <vt:variant>
        <vt:i4>5</vt:i4>
      </vt:variant>
      <vt:variant>
        <vt:lpwstr/>
      </vt:variant>
      <vt:variant>
        <vt:lpwstr>_Toc100048518</vt:lpwstr>
      </vt:variant>
      <vt:variant>
        <vt:i4>1966128</vt:i4>
      </vt:variant>
      <vt:variant>
        <vt:i4>44</vt:i4>
      </vt:variant>
      <vt:variant>
        <vt:i4>0</vt:i4>
      </vt:variant>
      <vt:variant>
        <vt:i4>5</vt:i4>
      </vt:variant>
      <vt:variant>
        <vt:lpwstr/>
      </vt:variant>
      <vt:variant>
        <vt:lpwstr>_Toc100048517</vt:lpwstr>
      </vt:variant>
      <vt:variant>
        <vt:i4>1966128</vt:i4>
      </vt:variant>
      <vt:variant>
        <vt:i4>38</vt:i4>
      </vt:variant>
      <vt:variant>
        <vt:i4>0</vt:i4>
      </vt:variant>
      <vt:variant>
        <vt:i4>5</vt:i4>
      </vt:variant>
      <vt:variant>
        <vt:lpwstr/>
      </vt:variant>
      <vt:variant>
        <vt:lpwstr>_Toc100048516</vt:lpwstr>
      </vt:variant>
      <vt:variant>
        <vt:i4>1966128</vt:i4>
      </vt:variant>
      <vt:variant>
        <vt:i4>32</vt:i4>
      </vt:variant>
      <vt:variant>
        <vt:i4>0</vt:i4>
      </vt:variant>
      <vt:variant>
        <vt:i4>5</vt:i4>
      </vt:variant>
      <vt:variant>
        <vt:lpwstr/>
      </vt:variant>
      <vt:variant>
        <vt:lpwstr>_Toc100048515</vt:lpwstr>
      </vt:variant>
      <vt:variant>
        <vt:i4>1966128</vt:i4>
      </vt:variant>
      <vt:variant>
        <vt:i4>26</vt:i4>
      </vt:variant>
      <vt:variant>
        <vt:i4>0</vt:i4>
      </vt:variant>
      <vt:variant>
        <vt:i4>5</vt:i4>
      </vt:variant>
      <vt:variant>
        <vt:lpwstr/>
      </vt:variant>
      <vt:variant>
        <vt:lpwstr>_Toc100048514</vt:lpwstr>
      </vt:variant>
      <vt:variant>
        <vt:i4>1966128</vt:i4>
      </vt:variant>
      <vt:variant>
        <vt:i4>20</vt:i4>
      </vt:variant>
      <vt:variant>
        <vt:i4>0</vt:i4>
      </vt:variant>
      <vt:variant>
        <vt:i4>5</vt:i4>
      </vt:variant>
      <vt:variant>
        <vt:lpwstr/>
      </vt:variant>
      <vt:variant>
        <vt:lpwstr>_Toc100048513</vt:lpwstr>
      </vt:variant>
      <vt:variant>
        <vt:i4>1966128</vt:i4>
      </vt:variant>
      <vt:variant>
        <vt:i4>14</vt:i4>
      </vt:variant>
      <vt:variant>
        <vt:i4>0</vt:i4>
      </vt:variant>
      <vt:variant>
        <vt:i4>5</vt:i4>
      </vt:variant>
      <vt:variant>
        <vt:lpwstr/>
      </vt:variant>
      <vt:variant>
        <vt:lpwstr>_Toc100048512</vt:lpwstr>
      </vt:variant>
      <vt:variant>
        <vt:i4>1966128</vt:i4>
      </vt:variant>
      <vt:variant>
        <vt:i4>8</vt:i4>
      </vt:variant>
      <vt:variant>
        <vt:i4>0</vt:i4>
      </vt:variant>
      <vt:variant>
        <vt:i4>5</vt:i4>
      </vt:variant>
      <vt:variant>
        <vt:lpwstr/>
      </vt:variant>
      <vt:variant>
        <vt:lpwstr>_Toc100048511</vt:lpwstr>
      </vt:variant>
      <vt:variant>
        <vt:i4>1966128</vt:i4>
      </vt:variant>
      <vt:variant>
        <vt:i4>2</vt:i4>
      </vt:variant>
      <vt:variant>
        <vt:i4>0</vt:i4>
      </vt:variant>
      <vt:variant>
        <vt:i4>5</vt:i4>
      </vt:variant>
      <vt:variant>
        <vt:lpwstr/>
      </vt:variant>
      <vt:variant>
        <vt:lpwstr>_Toc1000485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Katskavelis, Chris</cp:lastModifiedBy>
  <cp:revision>3</cp:revision>
  <cp:lastPrinted>2024-03-11T23:12:00Z</cp:lastPrinted>
  <dcterms:created xsi:type="dcterms:W3CDTF">2024-03-11T23:11:00Z</dcterms:created>
  <dcterms:modified xsi:type="dcterms:W3CDTF">2024-03-11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ContentTypeId">
    <vt:lpwstr>0x010100DD3D09C9489BCF4CBDCB69CB74A9833E</vt:lpwstr>
  </property>
  <property fmtid="{D5CDD505-2E9C-101B-9397-08002B2CF9AE}" pid="10" name="MediaServiceImageTags">
    <vt:lpwstr/>
  </property>
</Properties>
</file>